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B8024A" w14:textId="6AB850E0" w:rsidR="00421641" w:rsidRPr="007B1E2C" w:rsidRDefault="00421641" w:rsidP="00241008">
      <w:pPr>
        <w:spacing w:after="480" w:line="240" w:lineRule="auto"/>
        <w:rPr>
          <w:sz w:val="28"/>
        </w:rPr>
      </w:pPr>
      <w:r w:rsidRPr="007B1E2C">
        <w:rPr>
          <w:b/>
          <w:i/>
          <w:color w:val="0000CC"/>
          <w:sz w:val="32"/>
        </w:rPr>
        <w:t>Section</w:t>
      </w:r>
      <w:r w:rsidRPr="007B1E2C">
        <w:rPr>
          <w:b/>
          <w:color w:val="0000CC"/>
          <w:sz w:val="32"/>
        </w:rPr>
        <w:t xml:space="preserve"> </w:t>
      </w:r>
      <w:r w:rsidR="00B5004A">
        <w:rPr>
          <w:b/>
          <w:color w:val="0000CC"/>
          <w:sz w:val="36"/>
        </w:rPr>
        <w:t>8</w:t>
      </w:r>
      <w:r w:rsidR="0056102A">
        <w:rPr>
          <w:b/>
          <w:color w:val="0000CC"/>
          <w:sz w:val="36"/>
        </w:rPr>
        <w:t>.</w:t>
      </w:r>
      <w:r w:rsidR="00D43786">
        <w:rPr>
          <w:b/>
          <w:color w:val="0000CC"/>
          <w:sz w:val="36"/>
        </w:rPr>
        <w:t>5</w:t>
      </w:r>
      <w:r w:rsidRPr="007B1E2C">
        <w:rPr>
          <w:b/>
          <w:color w:val="0000CC"/>
          <w:sz w:val="36"/>
        </w:rPr>
        <w:t xml:space="preserve"> –</w:t>
      </w:r>
      <w:r>
        <w:rPr>
          <w:b/>
          <w:color w:val="0000CC"/>
          <w:sz w:val="36"/>
        </w:rPr>
        <w:t xml:space="preserve"> Inverse Trigonometr</w:t>
      </w:r>
      <w:r w:rsidR="00C966A2">
        <w:rPr>
          <w:b/>
          <w:color w:val="0000CC"/>
          <w:sz w:val="36"/>
        </w:rPr>
        <w:t>y</w:t>
      </w:r>
      <w:r>
        <w:rPr>
          <w:b/>
          <w:color w:val="0000CC"/>
          <w:sz w:val="36"/>
        </w:rPr>
        <w:t xml:space="preserve"> Functions</w:t>
      </w:r>
    </w:p>
    <w:p w14:paraId="563CB968" w14:textId="77777777" w:rsidR="00050ABC" w:rsidRPr="00730019" w:rsidRDefault="00073BA5" w:rsidP="00ED5784">
      <w:pPr>
        <w:spacing w:line="360" w:lineRule="auto"/>
        <w:rPr>
          <w:b/>
          <w:sz w:val="28"/>
        </w:rPr>
      </w:pPr>
      <w:r w:rsidRPr="00730019">
        <w:rPr>
          <w:b/>
          <w:sz w:val="28"/>
        </w:rPr>
        <w:t xml:space="preserve">Relationships Between </w:t>
      </w:r>
      <w:r w:rsidR="00B4653A" w:rsidRPr="00B4653A">
        <w:rPr>
          <w:b/>
          <w:position w:val="-10"/>
          <w:sz w:val="28"/>
        </w:rPr>
        <w:object w:dxaOrig="460" w:dyaOrig="420" w14:anchorId="73379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35pt;height:21pt" o:ole="">
            <v:imagedata r:id="rId8" o:title=""/>
          </v:shape>
          <o:OLEObject Type="Embed" ProgID="Equation.DSMT4" ShapeID="_x0000_i1025" DrawAspect="Content" ObjectID="_1681583778" r:id="rId9"/>
        </w:object>
      </w:r>
      <w:r w:rsidRPr="00730019">
        <w:rPr>
          <w:b/>
          <w:sz w:val="28"/>
        </w:rPr>
        <w:t xml:space="preserve"> </w:t>
      </w:r>
      <w:r w:rsidRPr="00730019">
        <w:rPr>
          <w:b/>
          <w:i/>
          <w:sz w:val="26"/>
          <w:szCs w:val="26"/>
        </w:rPr>
        <w:t>and</w:t>
      </w:r>
      <w:r w:rsidRPr="00730019">
        <w:rPr>
          <w:b/>
          <w:sz w:val="28"/>
        </w:rPr>
        <w:t xml:space="preserve"> </w:t>
      </w:r>
      <w:r w:rsidR="00B4653A" w:rsidRPr="00B4653A">
        <w:rPr>
          <w:b/>
          <w:position w:val="-10"/>
          <w:sz w:val="28"/>
        </w:rPr>
        <w:object w:dxaOrig="260" w:dyaOrig="340" w14:anchorId="3685F0C9">
          <v:shape id="_x0000_i1026" type="#_x0000_t75" style="width:12.65pt;height:17.35pt" o:ole="">
            <v:imagedata r:id="rId10" o:title=""/>
          </v:shape>
          <o:OLEObject Type="Embed" ProgID="Equation.DSMT4" ShapeID="_x0000_i1026" DrawAspect="Content" ObjectID="_1681583779" r:id="rId11"/>
        </w:object>
      </w:r>
    </w:p>
    <w:p w14:paraId="72A1B387" w14:textId="77777777" w:rsidR="008C2A38" w:rsidRPr="00013196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b/>
          <w:sz w:val="28"/>
        </w:rPr>
      </w:pPr>
      <w:r w:rsidRPr="00B4653A">
        <w:rPr>
          <w:position w:val="-10"/>
        </w:rPr>
        <w:object w:dxaOrig="1160" w:dyaOrig="420" w14:anchorId="4B730F62">
          <v:shape id="_x0000_i1027" type="#_x0000_t75" style="width:57.65pt;height:21pt" o:ole="">
            <v:imagedata r:id="rId12" o:title=""/>
          </v:shape>
          <o:OLEObject Type="Embed" ProgID="Equation.DSMT4" ShapeID="_x0000_i1027" DrawAspect="Content" ObjectID="_1681583780" r:id="rId13"/>
        </w:object>
      </w:r>
      <w:r w:rsidR="00730019">
        <w:t xml:space="preserve"> if and only if </w:t>
      </w:r>
      <w:r w:rsidRPr="00B4653A">
        <w:rPr>
          <w:position w:val="-10"/>
        </w:rPr>
        <w:object w:dxaOrig="920" w:dyaOrig="320" w14:anchorId="1821FD91">
          <v:shape id="_x0000_i1028" type="#_x0000_t75" style="width:46.35pt;height:16.35pt" o:ole="">
            <v:imagedata r:id="rId14" o:title=""/>
          </v:shape>
          <o:OLEObject Type="Embed" ProgID="Equation.DSMT4" ShapeID="_x0000_i1028" DrawAspect="Content" ObjectID="_1681583781" r:id="rId15"/>
        </w:object>
      </w:r>
      <w:r w:rsidR="00FB195A">
        <w:t xml:space="preserve">, where </w:t>
      </w:r>
      <w:r w:rsidR="00FB195A" w:rsidRPr="00013196">
        <w:rPr>
          <w:b/>
          <w:i/>
          <w:sz w:val="26"/>
          <w:szCs w:val="26"/>
        </w:rPr>
        <w:t>x</w:t>
      </w:r>
      <w:r w:rsidR="00FB195A">
        <w:t xml:space="preserve"> is in the domain of </w:t>
      </w:r>
      <w:r w:rsidRPr="00B4653A">
        <w:rPr>
          <w:position w:val="-10"/>
        </w:rPr>
        <w:object w:dxaOrig="460" w:dyaOrig="420" w14:anchorId="6B096AC8">
          <v:shape id="_x0000_i1029" type="#_x0000_t75" style="width:23.35pt;height:21pt" o:ole="">
            <v:imagedata r:id="rId16" o:title=""/>
          </v:shape>
          <o:OLEObject Type="Embed" ProgID="Equation.DSMT4" ShapeID="_x0000_i1029" DrawAspect="Content" ObjectID="_1681583782" r:id="rId17"/>
        </w:object>
      </w:r>
      <w:r w:rsidR="00FB195A" w:rsidRPr="00013196">
        <w:rPr>
          <w:b/>
          <w:sz w:val="28"/>
        </w:rPr>
        <w:t xml:space="preserve"> </w:t>
      </w:r>
      <w:r w:rsidR="00FB195A" w:rsidRPr="00FB195A">
        <w:t xml:space="preserve">and </w:t>
      </w:r>
      <w:r w:rsidR="00FB195A" w:rsidRPr="00013196">
        <w:rPr>
          <w:b/>
          <w:i/>
          <w:sz w:val="26"/>
          <w:szCs w:val="26"/>
        </w:rPr>
        <w:t>y</w:t>
      </w:r>
      <w:r w:rsidR="00FB195A" w:rsidRPr="00FB195A">
        <w:t xml:space="preserve"> is in the domain of</w:t>
      </w:r>
      <w:r w:rsidR="00FB195A" w:rsidRPr="00013196">
        <w:rPr>
          <w:b/>
          <w:sz w:val="28"/>
        </w:rPr>
        <w:t xml:space="preserve"> </w:t>
      </w:r>
      <w:r w:rsidRPr="00B4653A">
        <w:rPr>
          <w:b/>
          <w:position w:val="-10"/>
          <w:sz w:val="28"/>
        </w:rPr>
        <w:object w:dxaOrig="240" w:dyaOrig="320" w14:anchorId="635262F4">
          <v:shape id="_x0000_i1030" type="#_x0000_t75" style="width:12pt;height:16.35pt" o:ole="">
            <v:imagedata r:id="rId18" o:title=""/>
          </v:shape>
          <o:OLEObject Type="Embed" ProgID="Equation.DSMT4" ShapeID="_x0000_i1030" DrawAspect="Content" ObjectID="_1681583783" r:id="rId19"/>
        </w:object>
      </w:r>
    </w:p>
    <w:p w14:paraId="40713FB3" w14:textId="77777777" w:rsidR="0093664B" w:rsidRDefault="0093664B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>
        <w:t xml:space="preserve">Domain of </w:t>
      </w:r>
      <w:r w:rsidR="00B4653A" w:rsidRPr="00B4653A">
        <w:rPr>
          <w:position w:val="-10"/>
        </w:rPr>
        <w:object w:dxaOrig="460" w:dyaOrig="420" w14:anchorId="6AAB24D9">
          <v:shape id="_x0000_i1031" type="#_x0000_t75" style="width:23.35pt;height:21pt" o:ole="">
            <v:imagedata r:id="rId20" o:title=""/>
          </v:shape>
          <o:OLEObject Type="Embed" ProgID="Equation.DSMT4" ShapeID="_x0000_i1031" DrawAspect="Content" ObjectID="_1681583784" r:id="rId21"/>
        </w:object>
      </w:r>
      <w:r>
        <w:t xml:space="preserve"> = Range of </w:t>
      </w:r>
      <w:r w:rsidR="00B4653A" w:rsidRPr="00B4653A">
        <w:rPr>
          <w:position w:val="-10"/>
        </w:rPr>
        <w:object w:dxaOrig="240" w:dyaOrig="320" w14:anchorId="42B17C7D">
          <v:shape id="_x0000_i1032" type="#_x0000_t75" style="width:12pt;height:16.35pt" o:ole="">
            <v:imagedata r:id="rId22" o:title=""/>
          </v:shape>
          <o:OLEObject Type="Embed" ProgID="Equation.DSMT4" ShapeID="_x0000_i1032" DrawAspect="Content" ObjectID="_1681583785" r:id="rId23"/>
        </w:object>
      </w:r>
    </w:p>
    <w:p w14:paraId="53A58108" w14:textId="77777777" w:rsidR="0093664B" w:rsidRPr="00013196" w:rsidRDefault="0093664B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position w:val="-10"/>
        </w:rPr>
      </w:pPr>
      <w:r>
        <w:t xml:space="preserve">Range of </w:t>
      </w:r>
      <w:r w:rsidR="00B4653A" w:rsidRPr="00B4653A">
        <w:rPr>
          <w:position w:val="-10"/>
        </w:rPr>
        <w:object w:dxaOrig="460" w:dyaOrig="420" w14:anchorId="2E019137">
          <v:shape id="_x0000_i1033" type="#_x0000_t75" style="width:23.35pt;height:21pt" o:ole="">
            <v:imagedata r:id="rId24" o:title=""/>
          </v:shape>
          <o:OLEObject Type="Embed" ProgID="Equation.DSMT4" ShapeID="_x0000_i1033" DrawAspect="Content" ObjectID="_1681583786" r:id="rId25"/>
        </w:object>
      </w:r>
      <w:r>
        <w:t xml:space="preserve"> = Domain of </w:t>
      </w:r>
      <w:r w:rsidR="00B4653A" w:rsidRPr="00B4653A">
        <w:rPr>
          <w:position w:val="-10"/>
        </w:rPr>
        <w:object w:dxaOrig="240" w:dyaOrig="320" w14:anchorId="0D2CC19A">
          <v:shape id="_x0000_i1034" type="#_x0000_t75" style="width:12pt;height:16.35pt" o:ole="">
            <v:imagedata r:id="rId26" o:title=""/>
          </v:shape>
          <o:OLEObject Type="Embed" ProgID="Equation.DSMT4" ShapeID="_x0000_i1034" DrawAspect="Content" ObjectID="_1681583787" r:id="rId27"/>
        </w:object>
      </w:r>
    </w:p>
    <w:p w14:paraId="0F53E2EE" w14:textId="77777777" w:rsidR="00673AAC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 w:rsidRPr="00B4653A">
        <w:rPr>
          <w:position w:val="-22"/>
        </w:rPr>
        <w:object w:dxaOrig="1560" w:dyaOrig="560" w14:anchorId="090BE387">
          <v:shape id="_x0000_i1035" type="#_x0000_t75" style="width:78pt;height:27.65pt" o:ole="">
            <v:imagedata r:id="rId28" o:title=""/>
          </v:shape>
          <o:OLEObject Type="Embed" ProgID="Equation.DSMT4" ShapeID="_x0000_i1035" DrawAspect="Content" ObjectID="_1681583788" r:id="rId29"/>
        </w:object>
      </w:r>
      <w:r w:rsidR="00673AAC">
        <w:t xml:space="preserve"> for every </w:t>
      </w:r>
      <w:r w:rsidR="00673AAC" w:rsidRPr="00013196">
        <w:rPr>
          <w:i/>
          <w:sz w:val="26"/>
          <w:szCs w:val="26"/>
        </w:rPr>
        <w:t>x</w:t>
      </w:r>
      <w:r w:rsidR="00673AAC">
        <w:t xml:space="preserve"> in the domain of </w:t>
      </w:r>
      <w:r w:rsidRPr="00B4653A">
        <w:rPr>
          <w:position w:val="-10"/>
        </w:rPr>
        <w:object w:dxaOrig="460" w:dyaOrig="420" w14:anchorId="28245676">
          <v:shape id="_x0000_i1036" type="#_x0000_t75" style="width:23.35pt;height:21pt" o:ole="">
            <v:imagedata r:id="rId30" o:title=""/>
          </v:shape>
          <o:OLEObject Type="Embed" ProgID="Equation.DSMT4" ShapeID="_x0000_i1036" DrawAspect="Content" ObjectID="_1681583789" r:id="rId31"/>
        </w:object>
      </w:r>
    </w:p>
    <w:p w14:paraId="203581D4" w14:textId="77777777" w:rsidR="00673AAC" w:rsidRPr="00013196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position w:val="-10"/>
        </w:rPr>
      </w:pPr>
      <w:r w:rsidRPr="00B4653A">
        <w:rPr>
          <w:position w:val="-14"/>
        </w:rPr>
        <w:object w:dxaOrig="1579" w:dyaOrig="460" w14:anchorId="1515AAFC">
          <v:shape id="_x0000_i1037" type="#_x0000_t75" style="width:78.65pt;height:23.35pt" o:ole="">
            <v:imagedata r:id="rId32" o:title=""/>
          </v:shape>
          <o:OLEObject Type="Embed" ProgID="Equation.DSMT4" ShapeID="_x0000_i1037" DrawAspect="Content" ObjectID="_1681583790" r:id="rId33"/>
        </w:object>
      </w:r>
      <w:r w:rsidR="00673AAC">
        <w:t xml:space="preserve"> for every </w:t>
      </w:r>
      <w:r w:rsidR="00673AAC" w:rsidRPr="00013196">
        <w:rPr>
          <w:i/>
          <w:sz w:val="26"/>
          <w:szCs w:val="26"/>
        </w:rPr>
        <w:t>y</w:t>
      </w:r>
      <w:r w:rsidR="00673AAC">
        <w:t xml:space="preserve"> in the domain of </w:t>
      </w:r>
      <w:r w:rsidRPr="00B4653A">
        <w:rPr>
          <w:position w:val="-10"/>
        </w:rPr>
        <w:object w:dxaOrig="240" w:dyaOrig="320" w14:anchorId="7B4D4F46">
          <v:shape id="_x0000_i1038" type="#_x0000_t75" style="width:12pt;height:16.35pt" o:ole="">
            <v:imagedata r:id="rId34" o:title=""/>
          </v:shape>
          <o:OLEObject Type="Embed" ProgID="Equation.DSMT4" ShapeID="_x0000_i1038" DrawAspect="Content" ObjectID="_1681583791" r:id="rId35"/>
        </w:object>
      </w:r>
    </w:p>
    <w:p w14:paraId="3FC272CA" w14:textId="77777777" w:rsidR="00467B68" w:rsidRDefault="00467B68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 w:rsidRPr="00467B68">
        <w:t>The point (</w:t>
      </w:r>
      <w:r w:rsidRPr="00013196">
        <w:rPr>
          <w:i/>
          <w:sz w:val="26"/>
          <w:szCs w:val="26"/>
        </w:rPr>
        <w:t>a</w:t>
      </w:r>
      <w:r w:rsidRPr="00467B68">
        <w:t xml:space="preserve">, </w:t>
      </w:r>
      <w:r w:rsidRPr="00013196">
        <w:rPr>
          <w:i/>
          <w:sz w:val="26"/>
          <w:szCs w:val="26"/>
        </w:rPr>
        <w:t>b</w:t>
      </w:r>
      <w:r w:rsidRPr="00467B68">
        <w:t>) is on the graph</w:t>
      </w:r>
      <w:r w:rsidR="00392C7B">
        <w:t xml:space="preserve"> of </w:t>
      </w:r>
      <w:r w:rsidR="00B4653A" w:rsidRPr="00B4653A">
        <w:rPr>
          <w:position w:val="-10"/>
        </w:rPr>
        <w:object w:dxaOrig="240" w:dyaOrig="320" w14:anchorId="5FE72671">
          <v:shape id="_x0000_i1039" type="#_x0000_t75" style="width:12pt;height:16.35pt" o:ole="">
            <v:imagedata r:id="rId36" o:title=""/>
          </v:shape>
          <o:OLEObject Type="Embed" ProgID="Equation.DSMT4" ShapeID="_x0000_i1039" DrawAspect="Content" ObjectID="_1681583792" r:id="rId37"/>
        </w:object>
      </w:r>
      <w:r w:rsidRPr="00467B68">
        <w:t xml:space="preserve"> </w:t>
      </w:r>
      <w:proofErr w:type="gramStart"/>
      <w:r w:rsidR="008C3E2D" w:rsidRPr="008C3E2D">
        <w:rPr>
          <w:b/>
          <w:i/>
          <w:color w:val="0000CC"/>
          <w:sz w:val="26"/>
          <w:szCs w:val="26"/>
        </w:rPr>
        <w:t>iff</w:t>
      </w:r>
      <w:r w:rsidR="008C3E2D" w:rsidRPr="00467B68">
        <w:t xml:space="preserve"> </w:t>
      </w:r>
      <w:r w:rsidR="008C3E2D">
        <w:t xml:space="preserve"> </w:t>
      </w:r>
      <w:r w:rsidRPr="00467B68">
        <w:t>the</w:t>
      </w:r>
      <w:proofErr w:type="gramEnd"/>
      <w:r w:rsidRPr="00467B68">
        <w:t xml:space="preserve"> point (</w:t>
      </w:r>
      <w:r w:rsidRPr="00013196">
        <w:rPr>
          <w:i/>
          <w:sz w:val="26"/>
          <w:szCs w:val="26"/>
        </w:rPr>
        <w:t>b</w:t>
      </w:r>
      <w:r w:rsidRPr="00467B68">
        <w:t xml:space="preserve">, </w:t>
      </w:r>
      <w:r w:rsidRPr="00013196">
        <w:rPr>
          <w:i/>
          <w:sz w:val="26"/>
          <w:szCs w:val="26"/>
        </w:rPr>
        <w:t>a</w:t>
      </w:r>
      <w:r w:rsidRPr="00467B68">
        <w:t xml:space="preserve">) is on the graph of </w:t>
      </w:r>
      <w:r w:rsidR="00B4653A" w:rsidRPr="00B4653A">
        <w:rPr>
          <w:position w:val="-10"/>
        </w:rPr>
        <w:object w:dxaOrig="460" w:dyaOrig="420" w14:anchorId="41BA9A30">
          <v:shape id="_x0000_i1040" type="#_x0000_t75" style="width:23.35pt;height:21pt" o:ole="">
            <v:imagedata r:id="rId38" o:title=""/>
          </v:shape>
          <o:OLEObject Type="Embed" ProgID="Equation.DSMT4" ShapeID="_x0000_i1040" DrawAspect="Content" ObjectID="_1681583793" r:id="rId39"/>
        </w:object>
      </w:r>
      <w:r>
        <w:t>.</w:t>
      </w:r>
    </w:p>
    <w:p w14:paraId="21BA81E2" w14:textId="77777777" w:rsidR="00F06755" w:rsidRDefault="00EC4D3A" w:rsidP="00DD4D61">
      <w:pPr>
        <w:pStyle w:val="ListParagraph"/>
        <w:numPr>
          <w:ilvl w:val="0"/>
          <w:numId w:val="5"/>
        </w:numPr>
        <w:spacing w:line="240" w:lineRule="auto"/>
        <w:ind w:left="360"/>
      </w:pPr>
      <w:r>
        <w:t xml:space="preserve">The graphs of </w:t>
      </w:r>
      <w:r w:rsidR="00B4653A" w:rsidRPr="00B4653A">
        <w:rPr>
          <w:position w:val="-10"/>
        </w:rPr>
        <w:object w:dxaOrig="460" w:dyaOrig="420" w14:anchorId="2EB9F4D0">
          <v:shape id="_x0000_i1041" type="#_x0000_t75" style="width:23.35pt;height:21pt" o:ole="">
            <v:imagedata r:id="rId40" o:title=""/>
          </v:shape>
          <o:OLEObject Type="Embed" ProgID="Equation.DSMT4" ShapeID="_x0000_i1041" DrawAspect="Content" ObjectID="_1681583794" r:id="rId41"/>
        </w:object>
      </w:r>
      <w:r>
        <w:t xml:space="preserve"> and </w:t>
      </w:r>
      <w:r w:rsidR="00B4653A" w:rsidRPr="00B4653A">
        <w:rPr>
          <w:position w:val="-10"/>
        </w:rPr>
        <w:object w:dxaOrig="240" w:dyaOrig="320" w14:anchorId="2EF18D14">
          <v:shape id="_x0000_i1042" type="#_x0000_t75" style="width:12pt;height:16.35pt" o:ole="">
            <v:imagedata r:id="rId42" o:title=""/>
          </v:shape>
          <o:OLEObject Type="Embed" ProgID="Equation.DSMT4" ShapeID="_x0000_i1042" DrawAspect="Content" ObjectID="_1681583795" r:id="rId43"/>
        </w:object>
      </w:r>
      <w:r w:rsidRPr="00013196">
        <w:rPr>
          <w:position w:val="-10"/>
        </w:rPr>
        <w:t xml:space="preserve"> </w:t>
      </w:r>
      <w:r>
        <w:t xml:space="preserve">are reflections of each other through the line </w:t>
      </w:r>
      <w:r w:rsidRPr="00013196">
        <w:rPr>
          <w:i/>
          <w:sz w:val="26"/>
          <w:szCs w:val="26"/>
        </w:rPr>
        <w:t>y</w:t>
      </w:r>
      <w:r>
        <w:t xml:space="preserve"> = </w:t>
      </w:r>
      <w:r w:rsidRPr="00013196">
        <w:rPr>
          <w:i/>
          <w:sz w:val="26"/>
          <w:szCs w:val="26"/>
        </w:rPr>
        <w:t>x</w:t>
      </w:r>
      <w:r>
        <w:t>.</w:t>
      </w:r>
    </w:p>
    <w:p w14:paraId="0B156E0E" w14:textId="2BA08CFF" w:rsidR="0093664B" w:rsidRDefault="0093664B" w:rsidP="0093664B"/>
    <w:p w14:paraId="494DD64C" w14:textId="77777777" w:rsidR="007C382F" w:rsidRDefault="007C382F" w:rsidP="0093664B"/>
    <w:p w14:paraId="502BD658" w14:textId="77777777" w:rsidR="008C3E2D" w:rsidRPr="008C3E2D" w:rsidRDefault="008C3E2D" w:rsidP="008C3E2D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t xml:space="preserve">The </w:t>
      </w:r>
      <w:r w:rsidR="00323155"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r w:rsidRPr="008C3E2D">
        <w:rPr>
          <w:rFonts w:eastAsia="Calibri" w:cs="Times New Roman"/>
          <w:b/>
          <w:i/>
          <w:color w:val="632423"/>
          <w:sz w:val="28"/>
        </w:rPr>
        <w:t>Sine</w:t>
      </w:r>
      <w:r w:rsidRPr="008C3E2D">
        <w:rPr>
          <w:rFonts w:eastAsia="Calibri" w:cs="Times New Roman"/>
          <w:b/>
          <w:sz w:val="28"/>
        </w:rPr>
        <w:t xml:space="preserve"> Function</w:t>
      </w:r>
    </w:p>
    <w:p w14:paraId="3CCABDD8" w14:textId="77777777" w:rsidR="00013196" w:rsidRDefault="00B4653A" w:rsidP="009A4AE7">
      <w:pPr>
        <w:ind w:left="360"/>
        <w:rPr>
          <w:position w:val="-20"/>
        </w:rPr>
      </w:pPr>
      <w:r w:rsidRPr="00B4653A">
        <w:rPr>
          <w:position w:val="-10"/>
        </w:rPr>
        <w:object w:dxaOrig="2880" w:dyaOrig="420" w14:anchorId="03BE16FB">
          <v:shape id="_x0000_i1043" type="#_x0000_t75" style="width:2in;height:21pt" o:ole="">
            <v:imagedata r:id="rId44" o:title=""/>
          </v:shape>
          <o:OLEObject Type="Embed" ProgID="Equation.DSMT4" ShapeID="_x0000_i1043" DrawAspect="Content" ObjectID="_1681583796" r:id="rId45"/>
        </w:object>
      </w:r>
      <w:r w:rsidR="008C3E2D">
        <w:rPr>
          <w:position w:val="-10"/>
        </w:rPr>
        <w:t xml:space="preserve"> </w:t>
      </w:r>
      <w:r w:rsidR="008916C2">
        <w:rPr>
          <w:position w:val="-10"/>
        </w:rPr>
        <w:t xml:space="preserve"> </w:t>
      </w:r>
      <w:r w:rsidR="008C3E2D" w:rsidRPr="008C3E2D">
        <w:rPr>
          <w:b/>
          <w:i/>
          <w:color w:val="0000CC"/>
          <w:sz w:val="26"/>
          <w:szCs w:val="26"/>
        </w:rPr>
        <w:t>iff</w:t>
      </w:r>
      <w:r w:rsidR="008C3E2D">
        <w:rPr>
          <w:position w:val="-10"/>
        </w:rPr>
        <w:t xml:space="preserve"> </w:t>
      </w:r>
      <w:r w:rsidR="008916C2">
        <w:rPr>
          <w:position w:val="-10"/>
        </w:rPr>
        <w:t xml:space="preserve">  </w:t>
      </w:r>
      <w:r>
        <w:rPr>
          <w:position w:val="-10"/>
        </w:rPr>
        <w:object w:dxaOrig="1460" w:dyaOrig="340" w14:anchorId="2E843F13">
          <v:shape id="_x0000_i1044" type="#_x0000_t75" style="width:72.65pt;height:17.35pt" o:ole="">
            <v:imagedata r:id="rId46" o:title=""/>
          </v:shape>
          <o:OLEObject Type="Embed" ProgID="Equation.DSMT4" ShapeID="_x0000_i1044" DrawAspect="Content" ObjectID="_1681583797" r:id="rId47"/>
        </w:object>
      </w:r>
      <w:r w:rsidRPr="00B4653A">
        <w:rPr>
          <w:position w:val="-18"/>
        </w:rPr>
        <w:object w:dxaOrig="2960" w:dyaOrig="499" w14:anchorId="227495F8">
          <v:shape id="_x0000_i1045" type="#_x0000_t75" style="width:148pt;height:25.65pt" o:ole="">
            <v:imagedata r:id="rId48" o:title=""/>
          </v:shape>
          <o:OLEObject Type="Embed" ProgID="Equation.DSMT4" ShapeID="_x0000_i1045" DrawAspect="Content" ObjectID="_1681583798" r:id="rId49"/>
        </w:object>
      </w:r>
    </w:p>
    <w:p w14:paraId="48E1D312" w14:textId="23FF5CA5" w:rsidR="00112C58" w:rsidRDefault="00112C58" w:rsidP="00112C58"/>
    <w:p w14:paraId="1691FA17" w14:textId="77777777" w:rsidR="007C382F" w:rsidRDefault="007C382F" w:rsidP="00112C58"/>
    <w:p w14:paraId="1A6B3DF2" w14:textId="77777777" w:rsidR="00251F26" w:rsidRDefault="00251F26" w:rsidP="00ED5784">
      <w:pPr>
        <w:spacing w:line="360" w:lineRule="auto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580" w:dyaOrig="380" w14:anchorId="6DAA0B4E">
          <v:shape id="_x0000_i1046" type="#_x0000_t75" style="width:29.35pt;height:18.65pt" o:ole="">
            <v:imagedata r:id="rId50" o:title=""/>
          </v:shape>
          <o:OLEObject Type="Embed" ProgID="Equation.DSMT4" ShapeID="_x0000_i1046" DrawAspect="Content" ObjectID="_1681583799" r:id="rId51"/>
        </w:object>
      </w:r>
    </w:p>
    <w:p w14:paraId="1F342FAD" w14:textId="77777777" w:rsidR="00251F26" w:rsidRDefault="00B4653A" w:rsidP="00251F26">
      <w:pPr>
        <w:ind w:left="360"/>
      </w:pPr>
      <w:r w:rsidRPr="00B4653A">
        <w:rPr>
          <w:position w:val="-22"/>
        </w:rPr>
        <w:object w:dxaOrig="4640" w:dyaOrig="560" w14:anchorId="2F80A2BA">
          <v:shape id="_x0000_i1047" type="#_x0000_t75" style="width:232.35pt;height:27.65pt" o:ole="">
            <v:imagedata r:id="rId52" o:title=""/>
          </v:shape>
          <o:OLEObject Type="Embed" ProgID="Equation.DSMT4" ShapeID="_x0000_i1047" DrawAspect="Content" ObjectID="_1681583800" r:id="rId53"/>
        </w:object>
      </w:r>
    </w:p>
    <w:p w14:paraId="3015D39E" w14:textId="77777777" w:rsidR="00251F26" w:rsidRDefault="00B4653A" w:rsidP="00251F26">
      <w:pPr>
        <w:ind w:left="360"/>
        <w:rPr>
          <w:position w:val="-18"/>
        </w:rPr>
      </w:pPr>
      <w:r w:rsidRPr="00B4653A">
        <w:rPr>
          <w:position w:val="-18"/>
        </w:rPr>
        <w:object w:dxaOrig="4920" w:dyaOrig="499" w14:anchorId="74EF88EB">
          <v:shape id="_x0000_i1048" type="#_x0000_t75" style="width:246pt;height:25.65pt" o:ole="">
            <v:imagedata r:id="rId54" o:title=""/>
          </v:shape>
          <o:OLEObject Type="Embed" ProgID="Equation.DSMT4" ShapeID="_x0000_i1048" DrawAspect="Content" ObjectID="_1681583801" r:id="rId55"/>
        </w:object>
      </w:r>
    </w:p>
    <w:p w14:paraId="50643116" w14:textId="77777777" w:rsidR="0050502B" w:rsidRDefault="0050502B" w:rsidP="00263FF2">
      <w:pPr>
        <w:ind w:left="360"/>
        <w:jc w:val="center"/>
      </w:pPr>
      <w:r>
        <w:rPr>
          <w:noProof/>
        </w:rPr>
        <w:drawing>
          <wp:inline distT="0" distB="0" distL="0" distR="0" wp14:anchorId="246486ED" wp14:editId="509FEF16">
            <wp:extent cx="2731709" cy="1645920"/>
            <wp:effectExtent l="0" t="0" r="0" b="0"/>
            <wp:docPr id="1020" name="Picture 1020" descr="H:\Math\Classes\SanJacinto\Trigonometry\Notes\Book\Image_Library\chapter4\0407Fi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0" descr="H:\Math\Classes\SanJacinto\Trigonometry\Notes\Book\Image_Library\chapter4\0407Fig3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709" cy="1645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3FF2">
        <w:tab/>
      </w:r>
      <w:r w:rsidR="00263FF2">
        <w:rPr>
          <w:noProof/>
        </w:rPr>
        <w:drawing>
          <wp:inline distT="0" distB="0" distL="0" distR="0" wp14:anchorId="67DA0801" wp14:editId="4A99E003">
            <wp:extent cx="1668263" cy="1828800"/>
            <wp:effectExtent l="0" t="0" r="8255" b="0"/>
            <wp:docPr id="1021" name="Picture 1021" descr="H:\Math\Classes\SanJacinto\Trigonometry\Notes\Book\Image_Library\chapter4\0407Fi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1" descr="H:\Math\Classes\SanJacinto\Trigonometry\Notes\Book\Image_Library\chapter4\0407Fig4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263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66F4977" w14:textId="77777777" w:rsidR="007C382F" w:rsidRDefault="007C382F" w:rsidP="007C382F">
      <w:r>
        <w:br w:type="page"/>
      </w:r>
    </w:p>
    <w:p w14:paraId="79969B9C" w14:textId="77777777" w:rsidR="002F7C2F" w:rsidRPr="00DC5C0B" w:rsidRDefault="002F7C2F" w:rsidP="00112C58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21DCB280" w14:textId="28EE2D01" w:rsidR="002F7C2F" w:rsidRDefault="002F7C2F" w:rsidP="007C382F">
      <w:pPr>
        <w:tabs>
          <w:tab w:val="left" w:pos="2160"/>
        </w:tabs>
        <w:spacing w:line="240" w:lineRule="auto"/>
      </w:pPr>
      <w:r>
        <w:t xml:space="preserve">Find the exact value: </w:t>
      </w:r>
      <w:r w:rsidR="007C382F">
        <w:tab/>
      </w:r>
      <w:r w:rsidR="00B4653A" w:rsidRPr="00B4653A">
        <w:rPr>
          <w:position w:val="-22"/>
        </w:rPr>
        <w:object w:dxaOrig="1260" w:dyaOrig="560" w14:anchorId="587292B7">
          <v:shape id="_x0000_i1049" type="#_x0000_t75" style="width:63pt;height:27.65pt" o:ole="">
            <v:imagedata r:id="rId58" o:title=""/>
          </v:shape>
          <o:OLEObject Type="Embed" ProgID="Equation.DSMT4" ShapeID="_x0000_i1049" DrawAspect="Content" ObjectID="_1681583802" r:id="rId59"/>
        </w:object>
      </w:r>
      <w:r w:rsidR="003970EA">
        <w:t xml:space="preserve">, </w:t>
      </w:r>
      <w:r w:rsidR="00B4653A" w:rsidRPr="00B4653A">
        <w:rPr>
          <w:position w:val="-22"/>
        </w:rPr>
        <w:object w:dxaOrig="1300" w:dyaOrig="560" w14:anchorId="3E73569D">
          <v:shape id="_x0000_i1050" type="#_x0000_t75" style="width:65.35pt;height:27.65pt" o:ole="">
            <v:imagedata r:id="rId60" o:title=""/>
          </v:shape>
          <o:OLEObject Type="Embed" ProgID="Equation.DSMT4" ShapeID="_x0000_i1050" DrawAspect="Content" ObjectID="_1681583803" r:id="rId61"/>
        </w:object>
      </w:r>
    </w:p>
    <w:p w14:paraId="2AB891AC" w14:textId="77777777" w:rsidR="002F7C2F" w:rsidRPr="00DC5C0B" w:rsidRDefault="002F7C2F" w:rsidP="002F7C2F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05B93DAB" w14:textId="77777777" w:rsidR="002F7C2F" w:rsidRDefault="00B4653A" w:rsidP="007C382F">
      <w:pPr>
        <w:tabs>
          <w:tab w:val="left" w:pos="2880"/>
        </w:tabs>
        <w:spacing w:line="360" w:lineRule="auto"/>
        <w:ind w:left="360"/>
      </w:pPr>
      <w:r w:rsidRPr="00B4653A">
        <w:rPr>
          <w:position w:val="-22"/>
        </w:rPr>
        <w:object w:dxaOrig="1660" w:dyaOrig="560" w14:anchorId="69CEA098">
          <v:shape id="_x0000_i1051" type="#_x0000_t75" style="width:82.35pt;height:27.65pt" o:ole="">
            <v:imagedata r:id="rId62" o:title=""/>
          </v:shape>
          <o:OLEObject Type="Embed" ProgID="Equation.DSMT4" ShapeID="_x0000_i1051" DrawAspect="Content" ObjectID="_1681583804" r:id="rId63"/>
        </w:object>
      </w:r>
      <w:r w:rsidR="002F7C2F">
        <w:tab/>
      </w:r>
      <w:r w:rsidR="004831A1">
        <w:t>S</w:t>
      </w:r>
      <w:r w:rsidR="002F7C2F">
        <w:t xml:space="preserve">ince </w:t>
      </w:r>
      <w:r w:rsidRPr="00B4653A">
        <w:rPr>
          <w:position w:val="-20"/>
        </w:rPr>
        <w:object w:dxaOrig="1020" w:dyaOrig="520" w14:anchorId="36F3E613">
          <v:shape id="_x0000_i1052" type="#_x0000_t75" style="width:51pt;height:25.65pt" o:ole="">
            <v:imagedata r:id="rId64" o:title=""/>
          </v:shape>
          <o:OLEObject Type="Embed" ProgID="Equation.DSMT4" ShapeID="_x0000_i1052" DrawAspect="Content" ObjectID="_1681583805" r:id="rId65"/>
        </w:object>
      </w:r>
    </w:p>
    <w:p w14:paraId="2E7F75DB" w14:textId="77777777" w:rsidR="003970EA" w:rsidRDefault="00B4653A" w:rsidP="00AA5E25">
      <w:pPr>
        <w:tabs>
          <w:tab w:val="left" w:pos="2880"/>
        </w:tabs>
        <w:spacing w:line="240" w:lineRule="auto"/>
        <w:ind w:left="360"/>
      </w:pPr>
      <w:r w:rsidRPr="00B4653A">
        <w:rPr>
          <w:position w:val="-22"/>
        </w:rPr>
        <w:object w:dxaOrig="1719" w:dyaOrig="560" w14:anchorId="45CE2E3C">
          <v:shape id="_x0000_i1053" type="#_x0000_t75" style="width:86.35pt;height:27.65pt" o:ole="">
            <v:imagedata r:id="rId66" o:title=""/>
          </v:shape>
          <o:OLEObject Type="Embed" ProgID="Equation.DSMT4" ShapeID="_x0000_i1053" DrawAspect="Content" ObjectID="_1681583806" r:id="rId67"/>
        </w:object>
      </w:r>
      <w:r w:rsidR="003970EA">
        <w:tab/>
        <w:t xml:space="preserve">Since </w:t>
      </w:r>
      <w:r w:rsidRPr="00B4653A">
        <w:rPr>
          <w:position w:val="-20"/>
        </w:rPr>
        <w:object w:dxaOrig="1260" w:dyaOrig="520" w14:anchorId="11D08AA4">
          <v:shape id="_x0000_i1054" type="#_x0000_t75" style="width:63pt;height:25.65pt" o:ole="">
            <v:imagedata r:id="rId68" o:title=""/>
          </v:shape>
          <o:OLEObject Type="Embed" ProgID="Equation.DSMT4" ShapeID="_x0000_i1054" DrawAspect="Content" ObjectID="_1681583807" r:id="rId69"/>
        </w:object>
      </w:r>
    </w:p>
    <w:p w14:paraId="6AD916E4" w14:textId="2980D780" w:rsidR="002F7C2F" w:rsidRDefault="002F7C2F" w:rsidP="007C382F"/>
    <w:p w14:paraId="4ED824E9" w14:textId="77777777" w:rsidR="007C382F" w:rsidRDefault="007C382F" w:rsidP="007C382F"/>
    <w:p w14:paraId="25501BD8" w14:textId="77777777" w:rsidR="00B84380" w:rsidRPr="008C3E2D" w:rsidRDefault="00B84380" w:rsidP="00B84380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t xml:space="preserve">The </w:t>
      </w:r>
      <w:r w:rsidR="00323155"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r>
        <w:rPr>
          <w:rFonts w:eastAsia="Calibri" w:cs="Times New Roman"/>
          <w:b/>
          <w:i/>
          <w:color w:val="632423"/>
          <w:sz w:val="28"/>
        </w:rPr>
        <w:t>Cosine</w:t>
      </w:r>
      <w:r w:rsidRPr="008C3E2D">
        <w:rPr>
          <w:rFonts w:eastAsia="Calibri" w:cs="Times New Roman"/>
          <w:b/>
          <w:sz w:val="28"/>
        </w:rPr>
        <w:t xml:space="preserve"> Function</w:t>
      </w:r>
    </w:p>
    <w:p w14:paraId="0D49006B" w14:textId="77777777" w:rsidR="00323155" w:rsidRPr="00191FB1" w:rsidRDefault="00323155" w:rsidP="0093664B">
      <w:pPr>
        <w:rPr>
          <w:b/>
          <w:i/>
        </w:rPr>
      </w:pPr>
      <w:r w:rsidRPr="00191FB1">
        <w:rPr>
          <w:b/>
          <w:i/>
        </w:rPr>
        <w:t>Definition</w:t>
      </w:r>
    </w:p>
    <w:p w14:paraId="44A1BF45" w14:textId="77777777" w:rsidR="0093664B" w:rsidRDefault="00323155" w:rsidP="0093664B">
      <w:r>
        <w:t xml:space="preserve">The inverse cosine function, denoted by </w:t>
      </w:r>
      <w:r w:rsidR="00B4653A" w:rsidRPr="00B4653A">
        <w:rPr>
          <w:position w:val="-6"/>
        </w:rPr>
        <w:object w:dxaOrig="620" w:dyaOrig="380" w14:anchorId="08637D10">
          <v:shape id="_x0000_i1055" type="#_x0000_t75" style="width:31.65pt;height:18.65pt" o:ole="">
            <v:imagedata r:id="rId70" o:title=""/>
          </v:shape>
          <o:OLEObject Type="Embed" ProgID="Equation.DSMT4" ShapeID="_x0000_i1055" DrawAspect="Content" ObjectID="_1681583808" r:id="rId71"/>
        </w:object>
      </w:r>
      <w:r>
        <w:t>, is defined by</w:t>
      </w:r>
    </w:p>
    <w:p w14:paraId="0C338EF7" w14:textId="77777777" w:rsidR="00323155" w:rsidRDefault="00B4653A" w:rsidP="001E6734">
      <w:pPr>
        <w:ind w:left="720"/>
        <w:rPr>
          <w:position w:val="-10"/>
        </w:rPr>
      </w:pPr>
      <w:r w:rsidRPr="00B4653A">
        <w:rPr>
          <w:position w:val="-10"/>
        </w:rPr>
        <w:object w:dxaOrig="2700" w:dyaOrig="420" w14:anchorId="6BC18D3A">
          <v:shape id="_x0000_i1056" type="#_x0000_t75" style="width:135pt;height:21pt" o:ole="">
            <v:imagedata r:id="rId72" o:title=""/>
          </v:shape>
          <o:OLEObject Type="Embed" ProgID="Equation.DSMT4" ShapeID="_x0000_i1056" DrawAspect="Content" ObjectID="_1681583809" r:id="rId73"/>
        </w:object>
      </w:r>
      <w:r w:rsidR="00323155">
        <w:rPr>
          <w:position w:val="-10"/>
        </w:rPr>
        <w:tab/>
      </w:r>
      <w:r w:rsidR="00323155" w:rsidRPr="00323155">
        <w:rPr>
          <w:i/>
        </w:rPr>
        <w:t xml:space="preserve">for </w:t>
      </w:r>
      <w:r w:rsidRPr="00B4653A">
        <w:rPr>
          <w:i/>
          <w:position w:val="-10"/>
        </w:rPr>
        <w:object w:dxaOrig="2720" w:dyaOrig="340" w14:anchorId="7B53CFAB">
          <v:shape id="_x0000_i1057" type="#_x0000_t75" style="width:135.65pt;height:17.35pt" o:ole="">
            <v:imagedata r:id="rId74" o:title=""/>
          </v:shape>
          <o:OLEObject Type="Embed" ProgID="Equation.DSMT4" ShapeID="_x0000_i1057" DrawAspect="Content" ObjectID="_1681583810" r:id="rId75"/>
        </w:object>
      </w:r>
    </w:p>
    <w:p w14:paraId="3100457D" w14:textId="77777777" w:rsidR="009A4AE7" w:rsidRDefault="009A4AE7" w:rsidP="009A4AE7"/>
    <w:tbl>
      <w:tblPr>
        <w:tblStyle w:val="TableGrid"/>
        <w:tblW w:w="4000" w:type="pct"/>
        <w:jc w:val="center"/>
        <w:tblLook w:val="04A0" w:firstRow="1" w:lastRow="0" w:firstColumn="1" w:lastColumn="0" w:noHBand="0" w:noVBand="1"/>
      </w:tblPr>
      <w:tblGrid>
        <w:gridCol w:w="4168"/>
        <w:gridCol w:w="4003"/>
      </w:tblGrid>
      <w:tr w:rsidR="009A4AE7" w14:paraId="527AE0E6" w14:textId="77777777" w:rsidTr="001B2C32">
        <w:trPr>
          <w:jc w:val="center"/>
        </w:trPr>
        <w:tc>
          <w:tcPr>
            <w:tcW w:w="5076" w:type="dxa"/>
            <w:vAlign w:val="center"/>
          </w:tcPr>
          <w:p w14:paraId="7276A93E" w14:textId="77777777" w:rsidR="009A4AE7" w:rsidRPr="004D0D41" w:rsidRDefault="009A4AE7" w:rsidP="001B2C32">
            <w:pPr>
              <w:tabs>
                <w:tab w:val="left" w:pos="360"/>
              </w:tabs>
              <w:spacing w:before="40" w:after="40"/>
              <w:jc w:val="center"/>
              <w:rPr>
                <w:b/>
                <w:i/>
              </w:rPr>
            </w:pPr>
            <w:r w:rsidRPr="004D0D41">
              <w:rPr>
                <w:b/>
                <w:i/>
              </w:rPr>
              <w:t>Notation</w:t>
            </w:r>
          </w:p>
        </w:tc>
        <w:tc>
          <w:tcPr>
            <w:tcW w:w="5076" w:type="dxa"/>
            <w:vAlign w:val="center"/>
          </w:tcPr>
          <w:p w14:paraId="4D47B1C0" w14:textId="77777777" w:rsidR="009A4AE7" w:rsidRPr="004D0D41" w:rsidRDefault="009A4AE7" w:rsidP="001B2C32">
            <w:pPr>
              <w:tabs>
                <w:tab w:val="left" w:pos="360"/>
              </w:tabs>
              <w:spacing w:before="40" w:after="40"/>
              <w:jc w:val="center"/>
              <w:rPr>
                <w:b/>
                <w:i/>
              </w:rPr>
            </w:pPr>
            <w:r w:rsidRPr="004D0D41">
              <w:rPr>
                <w:b/>
                <w:i/>
              </w:rPr>
              <w:t>Meaning</w:t>
            </w:r>
          </w:p>
        </w:tc>
      </w:tr>
      <w:tr w:rsidR="009A4AE7" w14:paraId="0D5DF2EC" w14:textId="77777777" w:rsidTr="001B2C32">
        <w:trPr>
          <w:jc w:val="center"/>
        </w:trPr>
        <w:tc>
          <w:tcPr>
            <w:tcW w:w="5076" w:type="dxa"/>
            <w:vAlign w:val="center"/>
          </w:tcPr>
          <w:p w14:paraId="4F12C2B4" w14:textId="77777777" w:rsidR="009A4AE7" w:rsidRDefault="00B4653A" w:rsidP="00B4653A">
            <w:pPr>
              <w:tabs>
                <w:tab w:val="left" w:pos="360"/>
              </w:tabs>
              <w:spacing w:before="40" w:after="40"/>
            </w:pPr>
            <w:r w:rsidRPr="00B4653A">
              <w:rPr>
                <w:position w:val="-10"/>
              </w:rPr>
              <w:object w:dxaOrig="2940" w:dyaOrig="420" w14:anchorId="5952DF03">
                <v:shape id="_x0000_i1058" type="#_x0000_t75" style="width:147pt;height:21pt" o:ole="">
                  <v:imagedata r:id="rId76" o:title=""/>
                </v:shape>
                <o:OLEObject Type="Embed" ProgID="Equation.DSMT4" ShapeID="_x0000_i1058" DrawAspect="Content" ObjectID="_1681583811" r:id="rId77"/>
              </w:object>
            </w:r>
          </w:p>
        </w:tc>
        <w:tc>
          <w:tcPr>
            <w:tcW w:w="5076" w:type="dxa"/>
            <w:vAlign w:val="center"/>
          </w:tcPr>
          <w:p w14:paraId="1DC4437E" w14:textId="77777777" w:rsidR="009A4AE7" w:rsidRDefault="00B4653A" w:rsidP="00B4653A">
            <w:pPr>
              <w:tabs>
                <w:tab w:val="left" w:pos="360"/>
              </w:tabs>
              <w:spacing w:before="40" w:after="40"/>
            </w:pPr>
            <w:r w:rsidRPr="00B4653A">
              <w:rPr>
                <w:position w:val="-10"/>
              </w:rPr>
              <w:object w:dxaOrig="2600" w:dyaOrig="320" w14:anchorId="5B4254B9">
                <v:shape id="_x0000_i1059" type="#_x0000_t75" style="width:129.65pt;height:16.35pt" o:ole="">
                  <v:imagedata r:id="rId78" o:title=""/>
                </v:shape>
                <o:OLEObject Type="Embed" ProgID="Equation.DSMT4" ShapeID="_x0000_i1059" DrawAspect="Content" ObjectID="_1681583812" r:id="rId79"/>
              </w:object>
            </w:r>
          </w:p>
        </w:tc>
      </w:tr>
    </w:tbl>
    <w:p w14:paraId="683CF969" w14:textId="77777777" w:rsidR="0093664B" w:rsidRDefault="0093664B" w:rsidP="0093664B"/>
    <w:p w14:paraId="06391B66" w14:textId="77777777" w:rsidR="00CD5791" w:rsidRDefault="00CD5791" w:rsidP="00CD5791">
      <w:pPr>
        <w:jc w:val="center"/>
      </w:pPr>
      <w:r>
        <w:rPr>
          <w:noProof/>
        </w:rPr>
        <w:drawing>
          <wp:inline distT="0" distB="0" distL="0" distR="0" wp14:anchorId="1AB926DC" wp14:editId="4C147DBE">
            <wp:extent cx="3474720" cy="1995616"/>
            <wp:effectExtent l="19050" t="0" r="0" b="0"/>
            <wp:docPr id="1022" name="Picture 1022" descr="H:\Math\Classes\SanJacinto\Trigonometry\Notes\Book\Image_Library\chapter4\0407Fig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2" descr="H:\Math\Classes\SanJacinto\Trigonometry\Notes\Book\Image_Library\chapter4\0407Fig5.jpg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1995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  <w:r w:rsidR="0059686C">
        <w:rPr>
          <w:noProof/>
        </w:rPr>
        <w:drawing>
          <wp:inline distT="0" distB="0" distL="0" distR="0" wp14:anchorId="4928C83A" wp14:editId="3C96299E">
            <wp:extent cx="2011680" cy="3149508"/>
            <wp:effectExtent l="19050" t="0" r="7620" b="0"/>
            <wp:docPr id="1023" name="Picture 1023" descr="H:\Math\Classes\SanJacinto\Trigonometry\Notes\Book\Image_Library\chapter4\0407Fig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3" descr="H:\Math\Classes\SanJacinto\Trigonometry\Notes\Book\Image_Library\chapter4\0407Fig6.jpg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3149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CBAE5" w14:textId="77777777" w:rsidR="009A4AE7" w:rsidRDefault="009A4AE7" w:rsidP="0093664B"/>
    <w:p w14:paraId="49FACECA" w14:textId="77777777" w:rsidR="00121009" w:rsidRDefault="00121009" w:rsidP="004940B4">
      <w:pPr>
        <w:spacing w:after="120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620" w:dyaOrig="380" w14:anchorId="67C7765A">
          <v:shape id="_x0000_i1060" type="#_x0000_t75" style="width:31.65pt;height:18.65pt" o:ole="">
            <v:imagedata r:id="rId82" o:title=""/>
          </v:shape>
          <o:OLEObject Type="Embed" ProgID="Equation.DSMT4" ShapeID="_x0000_i1060" DrawAspect="Content" ObjectID="_1681583813" r:id="rId83"/>
        </w:object>
      </w:r>
    </w:p>
    <w:p w14:paraId="35DBEEEE" w14:textId="77777777" w:rsidR="0093664B" w:rsidRDefault="00B4653A" w:rsidP="00121009">
      <w:pPr>
        <w:ind w:left="360"/>
      </w:pPr>
      <w:r w:rsidRPr="00B4653A">
        <w:rPr>
          <w:position w:val="-22"/>
        </w:rPr>
        <w:object w:dxaOrig="4760" w:dyaOrig="560" w14:anchorId="6A14405F">
          <v:shape id="_x0000_i1061" type="#_x0000_t75" style="width:237.65pt;height:27.65pt" o:ole="">
            <v:imagedata r:id="rId84" o:title=""/>
          </v:shape>
          <o:OLEObject Type="Embed" ProgID="Equation.DSMT4" ShapeID="_x0000_i1061" DrawAspect="Content" ObjectID="_1681583814" r:id="rId85"/>
        </w:object>
      </w:r>
    </w:p>
    <w:p w14:paraId="5169E83E" w14:textId="77777777" w:rsidR="00121009" w:rsidRDefault="00B4653A" w:rsidP="00121009">
      <w:pPr>
        <w:ind w:left="360"/>
      </w:pPr>
      <w:r w:rsidRPr="00B4653A">
        <w:rPr>
          <w:position w:val="-14"/>
        </w:rPr>
        <w:object w:dxaOrig="4800" w:dyaOrig="460" w14:anchorId="25F66903">
          <v:shape id="_x0000_i1062" type="#_x0000_t75" style="width:240pt;height:23.35pt" o:ole="">
            <v:imagedata r:id="rId86" o:title=""/>
          </v:shape>
          <o:OLEObject Type="Embed" ProgID="Equation.DSMT4" ShapeID="_x0000_i1062" DrawAspect="Content" ObjectID="_1681583815" r:id="rId87"/>
        </w:object>
      </w:r>
    </w:p>
    <w:p w14:paraId="66FF6CCF" w14:textId="3BD77787" w:rsidR="007C382F" w:rsidRDefault="007C382F" w:rsidP="0093664B">
      <w:r>
        <w:br w:type="page"/>
      </w:r>
    </w:p>
    <w:p w14:paraId="076AC63E" w14:textId="77777777" w:rsidR="00143999" w:rsidRPr="00DC5C0B" w:rsidRDefault="00143999" w:rsidP="00143999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2643E2B6" w14:textId="77777777" w:rsidR="00143999" w:rsidRDefault="00143999" w:rsidP="00143999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5700" w:dyaOrig="560" w14:anchorId="79274C29">
          <v:shape id="_x0000_i1063" type="#_x0000_t75" style="width:285pt;height:27.65pt" o:ole="">
            <v:imagedata r:id="rId88" o:title=""/>
          </v:shape>
          <o:OLEObject Type="Embed" ProgID="Equation.DSMT4" ShapeID="_x0000_i1063" DrawAspect="Content" ObjectID="_1681583816" r:id="rId89"/>
        </w:object>
      </w:r>
    </w:p>
    <w:p w14:paraId="155D1DB6" w14:textId="77777777" w:rsidR="00143999" w:rsidRPr="00DC5C0B" w:rsidRDefault="00143999" w:rsidP="00143999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30498E6F" w14:textId="77777777" w:rsidR="00143999" w:rsidRDefault="00B4653A" w:rsidP="007C382F">
      <w:pPr>
        <w:tabs>
          <w:tab w:val="left" w:pos="3600"/>
        </w:tabs>
        <w:spacing w:line="360" w:lineRule="auto"/>
        <w:ind w:left="360"/>
      </w:pPr>
      <w:r w:rsidRPr="00B4653A">
        <w:rPr>
          <w:position w:val="-22"/>
        </w:rPr>
        <w:object w:dxaOrig="2460" w:dyaOrig="560" w14:anchorId="73A1CA4F">
          <v:shape id="_x0000_i1064" type="#_x0000_t75" style="width:123pt;height:27.65pt" o:ole="">
            <v:imagedata r:id="rId90" o:title=""/>
          </v:shape>
          <o:OLEObject Type="Embed" ProgID="Equation.DSMT4" ShapeID="_x0000_i1064" DrawAspect="Content" ObjectID="_1681583817" r:id="rId91"/>
        </w:object>
      </w:r>
      <w:r w:rsidR="00143999">
        <w:tab/>
        <w:t xml:space="preserve">Since </w:t>
      </w:r>
      <w:r w:rsidRPr="00B4653A">
        <w:rPr>
          <w:position w:val="-6"/>
        </w:rPr>
        <w:object w:dxaOrig="1300" w:dyaOrig="279" w14:anchorId="20DB3E00">
          <v:shape id="_x0000_i1065" type="#_x0000_t75" style="width:65.35pt;height:14.35pt" o:ole="">
            <v:imagedata r:id="rId92" o:title=""/>
          </v:shape>
          <o:OLEObject Type="Embed" ProgID="Equation.DSMT4" ShapeID="_x0000_i1065" DrawAspect="Content" ObjectID="_1681583818" r:id="rId93"/>
        </w:object>
      </w:r>
    </w:p>
    <w:p w14:paraId="10E9FE76" w14:textId="77777777" w:rsidR="00143999" w:rsidRDefault="00B4653A" w:rsidP="007C382F">
      <w:pPr>
        <w:tabs>
          <w:tab w:val="left" w:pos="3600"/>
        </w:tabs>
        <w:spacing w:line="360" w:lineRule="auto"/>
        <w:ind w:left="360"/>
      </w:pPr>
      <w:r w:rsidRPr="00B4653A">
        <w:rPr>
          <w:position w:val="-14"/>
        </w:rPr>
        <w:object w:dxaOrig="2439" w:dyaOrig="460" w14:anchorId="15E63EE0">
          <v:shape id="_x0000_i1066" type="#_x0000_t75" style="width:122.35pt;height:23.35pt" o:ole="">
            <v:imagedata r:id="rId94" o:title=""/>
          </v:shape>
          <o:OLEObject Type="Embed" ProgID="Equation.DSMT4" ShapeID="_x0000_i1066" DrawAspect="Content" ObjectID="_1681583819" r:id="rId95"/>
        </w:object>
      </w:r>
      <w:r w:rsidR="00143999">
        <w:tab/>
        <w:t xml:space="preserve">Since </w:t>
      </w:r>
      <w:r w:rsidRPr="00B4653A">
        <w:rPr>
          <w:position w:val="-6"/>
        </w:rPr>
        <w:object w:dxaOrig="1219" w:dyaOrig="279" w14:anchorId="3D06C5AE">
          <v:shape id="_x0000_i1067" type="#_x0000_t75" style="width:61.65pt;height:14.35pt" o:ole="">
            <v:imagedata r:id="rId96" o:title=""/>
          </v:shape>
          <o:OLEObject Type="Embed" ProgID="Equation.DSMT4" ShapeID="_x0000_i1067" DrawAspect="Content" ObjectID="_1681583820" r:id="rId97"/>
        </w:object>
      </w:r>
    </w:p>
    <w:p w14:paraId="7BD3A8F0" w14:textId="429B105E" w:rsidR="003179D1" w:rsidRDefault="00B4653A" w:rsidP="004D5757">
      <w:pPr>
        <w:tabs>
          <w:tab w:val="left" w:pos="3600"/>
        </w:tabs>
        <w:spacing w:after="120" w:line="240" w:lineRule="auto"/>
        <w:ind w:left="360"/>
      </w:pPr>
      <w:r w:rsidRPr="00B4653A">
        <w:rPr>
          <w:position w:val="-22"/>
        </w:rPr>
        <w:object w:dxaOrig="3519" w:dyaOrig="560" w14:anchorId="47DA87CA">
          <v:shape id="_x0000_i1068" type="#_x0000_t75" style="width:176.35pt;height:27.65pt" o:ole="">
            <v:imagedata r:id="rId98" o:title=""/>
          </v:shape>
          <o:OLEObject Type="Embed" ProgID="Equation.DSMT4" ShapeID="_x0000_i1068" DrawAspect="Content" ObjectID="_1681583821" r:id="rId99"/>
        </w:object>
      </w:r>
    </w:p>
    <w:p w14:paraId="51CFB785" w14:textId="078091FE" w:rsidR="007C382F" w:rsidRDefault="007C382F" w:rsidP="007C382F"/>
    <w:p w14:paraId="6A6D80A2" w14:textId="77777777" w:rsidR="007C382F" w:rsidRDefault="007C382F" w:rsidP="007C382F"/>
    <w:p w14:paraId="0205089C" w14:textId="77777777" w:rsidR="00143999" w:rsidRPr="00DC5C0B" w:rsidRDefault="00866D70" w:rsidP="00DC5C0B">
      <w:pPr>
        <w:rPr>
          <w:b/>
          <w:i/>
          <w:sz w:val="28"/>
        </w:rPr>
      </w:pPr>
      <w:r>
        <w:rPr>
          <w:noProof/>
          <w:sz w:val="28"/>
        </w:rPr>
        <w:object w:dxaOrig="1440" w:dyaOrig="1440" w14:anchorId="25983996">
          <v:shape id="_x0000_s1814" type="#_x0000_t75" style="position:absolute;margin-left:269.6pt;margin-top:2.25pt;width:214.3pt;height:198pt;z-index:251694080">
            <v:imagedata r:id="rId100" o:title=""/>
            <w10:wrap type="square"/>
          </v:shape>
          <o:OLEObject Type="Embed" ProgID="Visio.Drawing.11" ShapeID="_x0000_s1814" DrawAspect="Content" ObjectID="_1681583925" r:id="rId101"/>
        </w:object>
      </w:r>
      <w:r w:rsidR="00143999" w:rsidRPr="00DC5C0B">
        <w:rPr>
          <w:b/>
          <w:i/>
          <w:sz w:val="28"/>
        </w:rPr>
        <w:t>Example</w:t>
      </w:r>
    </w:p>
    <w:p w14:paraId="1628013F" w14:textId="77777777" w:rsidR="00143999" w:rsidRDefault="00143999" w:rsidP="00143999">
      <w:pPr>
        <w:spacing w:line="240" w:lineRule="auto"/>
      </w:pPr>
      <w:r>
        <w:t xml:space="preserve">Find the exact value of </w:t>
      </w:r>
      <w:r w:rsidR="00B4653A" w:rsidRPr="00B4653A">
        <w:rPr>
          <w:position w:val="-24"/>
        </w:rPr>
        <w:object w:dxaOrig="1719" w:dyaOrig="600" w14:anchorId="5BE5E3DE">
          <v:shape id="_x0000_i1070" type="#_x0000_t75" style="width:86.35pt;height:30pt" o:ole="">
            <v:imagedata r:id="rId102" o:title=""/>
          </v:shape>
          <o:OLEObject Type="Embed" ProgID="Equation.DSMT4" ShapeID="_x0000_i1070" DrawAspect="Content" ObjectID="_1681583822" r:id="rId103"/>
        </w:object>
      </w:r>
    </w:p>
    <w:p w14:paraId="17C486B0" w14:textId="77777777" w:rsidR="00143999" w:rsidRPr="00DC5C0B" w:rsidRDefault="00143999" w:rsidP="00143999">
      <w:pPr>
        <w:spacing w:after="120" w:line="240" w:lineRule="auto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696FCC47" w14:textId="77777777" w:rsidR="00143999" w:rsidRDefault="00B4653A" w:rsidP="007E6B4F">
      <w:pPr>
        <w:tabs>
          <w:tab w:val="left" w:pos="3960"/>
        </w:tabs>
        <w:spacing w:line="240" w:lineRule="auto"/>
        <w:ind w:left="360"/>
      </w:pPr>
      <w:r w:rsidRPr="00B4653A">
        <w:rPr>
          <w:position w:val="-22"/>
        </w:rPr>
        <w:object w:dxaOrig="2960" w:dyaOrig="560" w14:anchorId="1D639437">
          <v:shape id="_x0000_i1071" type="#_x0000_t75" style="width:148pt;height:27.65pt" o:ole="">
            <v:imagedata r:id="rId104" o:title=""/>
          </v:shape>
          <o:OLEObject Type="Embed" ProgID="Equation.DSMT4" ShapeID="_x0000_i1071" DrawAspect="Content" ObjectID="_1681583823" r:id="rId105"/>
        </w:object>
      </w:r>
      <w:r w:rsidR="007E6B4F">
        <w:tab/>
      </w:r>
      <w:r w:rsidRPr="00B4653A">
        <w:rPr>
          <w:position w:val="-6"/>
        </w:rPr>
        <w:object w:dxaOrig="960" w:dyaOrig="279" w14:anchorId="1039D049">
          <v:shape id="_x0000_i1072" type="#_x0000_t75" style="width:48pt;height:14.35pt" o:ole="">
            <v:imagedata r:id="rId106" o:title=""/>
          </v:shape>
          <o:OLEObject Type="Embed" ProgID="Equation.DSMT4" ShapeID="_x0000_i1072" DrawAspect="Content" ObjectID="_1681583824" r:id="rId107"/>
        </w:object>
      </w:r>
    </w:p>
    <w:p w14:paraId="00FC9E6E" w14:textId="77777777" w:rsidR="0022294A" w:rsidRDefault="0022294A" w:rsidP="007E6B4F">
      <w:pPr>
        <w:tabs>
          <w:tab w:val="left" w:pos="3960"/>
        </w:tabs>
        <w:spacing w:line="240" w:lineRule="auto"/>
        <w:ind w:left="360"/>
      </w:pPr>
    </w:p>
    <w:p w14:paraId="7656A53E" w14:textId="77777777" w:rsidR="0022294A" w:rsidRDefault="00B4653A" w:rsidP="00AB6ACC">
      <w:pPr>
        <w:tabs>
          <w:tab w:val="left" w:pos="3960"/>
        </w:tabs>
        <w:spacing w:after="120" w:line="240" w:lineRule="auto"/>
        <w:ind w:left="360"/>
      </w:pPr>
      <w:r w:rsidRPr="00B4653A">
        <w:rPr>
          <w:position w:val="-10"/>
        </w:rPr>
        <w:object w:dxaOrig="1900" w:dyaOrig="480" w14:anchorId="14F82CE1">
          <v:shape id="_x0000_i1073" type="#_x0000_t75" style="width:95.35pt;height:24pt" o:ole="">
            <v:imagedata r:id="rId108" o:title=""/>
          </v:shape>
          <o:OLEObject Type="Embed" ProgID="Equation.DSMT4" ShapeID="_x0000_i1073" DrawAspect="Content" ObjectID="_1681583825" r:id="rId109"/>
        </w:object>
      </w:r>
    </w:p>
    <w:p w14:paraId="750E4012" w14:textId="77777777" w:rsidR="00AB6ACC" w:rsidRDefault="00B4653A" w:rsidP="007E6B4F">
      <w:pPr>
        <w:tabs>
          <w:tab w:val="left" w:pos="3960"/>
        </w:tabs>
        <w:spacing w:line="240" w:lineRule="auto"/>
        <w:ind w:left="360"/>
        <w:rPr>
          <w:position w:val="-24"/>
        </w:rPr>
      </w:pPr>
      <w:r w:rsidRPr="00B4653A">
        <w:rPr>
          <w:position w:val="-24"/>
        </w:rPr>
        <w:object w:dxaOrig="2980" w:dyaOrig="639" w14:anchorId="0FDE7B99">
          <v:shape id="_x0000_i1074" type="#_x0000_t75" style="width:148.35pt;height:32.35pt" o:ole="">
            <v:imagedata r:id="rId110" o:title=""/>
          </v:shape>
          <o:OLEObject Type="Embed" ProgID="Equation.DSMT4" ShapeID="_x0000_i1074" DrawAspect="Content" ObjectID="_1681583826" r:id="rId111"/>
        </w:object>
      </w:r>
    </w:p>
    <w:p w14:paraId="3EBCE45B" w14:textId="77777777" w:rsidR="00C14215" w:rsidRDefault="00C14215" w:rsidP="00C14215"/>
    <w:p w14:paraId="6F914D99" w14:textId="77777777" w:rsidR="009875CB" w:rsidRDefault="009875CB" w:rsidP="00C14215"/>
    <w:p w14:paraId="345ADEEB" w14:textId="77777777" w:rsidR="009875CB" w:rsidRDefault="009875CB" w:rsidP="00C14215"/>
    <w:p w14:paraId="1D26AC6C" w14:textId="77777777" w:rsidR="009875CB" w:rsidRDefault="009875CB" w:rsidP="00C14215"/>
    <w:p w14:paraId="6FB176E9" w14:textId="77777777" w:rsidR="009875CB" w:rsidRDefault="009875CB" w:rsidP="00C14215"/>
    <w:p w14:paraId="223206A8" w14:textId="77777777" w:rsidR="007C382F" w:rsidRDefault="007C382F" w:rsidP="002173B6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>
        <w:rPr>
          <w:rFonts w:eastAsia="Calibri" w:cs="Times New Roman"/>
          <w:b/>
          <w:sz w:val="28"/>
        </w:rPr>
        <w:br w:type="page"/>
      </w:r>
    </w:p>
    <w:p w14:paraId="062BB405" w14:textId="50713604" w:rsidR="002173B6" w:rsidRPr="008C3E2D" w:rsidRDefault="002173B6" w:rsidP="002173B6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lastRenderedPageBreak/>
        <w:t xml:space="preserve">The </w:t>
      </w:r>
      <w:r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proofErr w:type="gramStart"/>
      <w:r>
        <w:rPr>
          <w:rFonts w:eastAsia="Calibri" w:cs="Times New Roman"/>
          <w:b/>
          <w:i/>
          <w:color w:val="632423"/>
          <w:sz w:val="28"/>
        </w:rPr>
        <w:t>Tangent</w:t>
      </w:r>
      <w:r w:rsidR="007B42D6">
        <w:rPr>
          <w:rFonts w:eastAsia="Calibri" w:cs="Times New Roman"/>
          <w:b/>
          <w:i/>
          <w:color w:val="632423"/>
          <w:sz w:val="28"/>
        </w:rPr>
        <w:t xml:space="preserve"> </w:t>
      </w:r>
      <w:r w:rsidRPr="008C3E2D">
        <w:rPr>
          <w:rFonts w:eastAsia="Calibri" w:cs="Times New Roman"/>
          <w:b/>
          <w:sz w:val="28"/>
        </w:rPr>
        <w:t xml:space="preserve"> Function</w:t>
      </w:r>
      <w:proofErr w:type="gramEnd"/>
    </w:p>
    <w:p w14:paraId="55A5E288" w14:textId="77777777" w:rsidR="002173B6" w:rsidRPr="00DC5C0B" w:rsidRDefault="002173B6" w:rsidP="002173B6">
      <w:pPr>
        <w:rPr>
          <w:b/>
          <w:i/>
          <w:color w:val="632423" w:themeColor="accent2" w:themeShade="80"/>
          <w:sz w:val="28"/>
        </w:rPr>
      </w:pPr>
      <w:r w:rsidRPr="00DC5C0B">
        <w:rPr>
          <w:b/>
          <w:i/>
          <w:color w:val="632423" w:themeColor="accent2" w:themeShade="80"/>
          <w:sz w:val="28"/>
        </w:rPr>
        <w:t>Definition</w:t>
      </w:r>
    </w:p>
    <w:p w14:paraId="57F05685" w14:textId="77777777" w:rsidR="002173B6" w:rsidRDefault="002173B6" w:rsidP="002173B6">
      <w:r>
        <w:t xml:space="preserve">The inverse cosine function, denoted by </w:t>
      </w:r>
      <w:r w:rsidR="00B4653A" w:rsidRPr="00B4653A">
        <w:rPr>
          <w:position w:val="-6"/>
        </w:rPr>
        <w:object w:dxaOrig="600" w:dyaOrig="380" w14:anchorId="65385779">
          <v:shape id="_x0000_i1075" type="#_x0000_t75" style="width:30pt;height:18.65pt" o:ole="">
            <v:imagedata r:id="rId112" o:title=""/>
          </v:shape>
          <o:OLEObject Type="Embed" ProgID="Equation.DSMT4" ShapeID="_x0000_i1075" DrawAspect="Content" ObjectID="_1681583827" r:id="rId113"/>
        </w:object>
      </w:r>
      <w:r>
        <w:t>, is defined by</w:t>
      </w:r>
    </w:p>
    <w:p w14:paraId="3A34015C" w14:textId="77777777" w:rsidR="002173B6" w:rsidRDefault="00B4653A" w:rsidP="002173B6">
      <w:pPr>
        <w:tabs>
          <w:tab w:val="left" w:pos="2880"/>
        </w:tabs>
      </w:pPr>
      <w:r w:rsidRPr="00B4653A">
        <w:rPr>
          <w:position w:val="-10"/>
        </w:rPr>
        <w:object w:dxaOrig="2680" w:dyaOrig="420" w14:anchorId="3D80B451">
          <v:shape id="_x0000_i1076" type="#_x0000_t75" style="width:134pt;height:21pt" o:ole="">
            <v:imagedata r:id="rId114" o:title=""/>
          </v:shape>
          <o:OLEObject Type="Embed" ProgID="Equation.DSMT4" ShapeID="_x0000_i1076" DrawAspect="Content" ObjectID="_1681583828" r:id="rId115"/>
        </w:object>
      </w:r>
      <w:r w:rsidR="002173B6">
        <w:rPr>
          <w:position w:val="-10"/>
        </w:rPr>
        <w:tab/>
      </w:r>
      <w:r w:rsidR="002173B6" w:rsidRPr="007B42D6">
        <w:t>for</w:t>
      </w:r>
      <w:r w:rsidR="007B42D6" w:rsidRPr="007B42D6">
        <w:t xml:space="preserve"> any real number </w:t>
      </w:r>
      <w:r w:rsidR="007B42D6" w:rsidRPr="007B42D6">
        <w:rPr>
          <w:i/>
          <w:sz w:val="26"/>
          <w:szCs w:val="26"/>
        </w:rPr>
        <w:t>x</w:t>
      </w:r>
      <w:r w:rsidR="007B42D6" w:rsidRPr="007B42D6">
        <w:t xml:space="preserve"> and for </w:t>
      </w:r>
      <w:r w:rsidR="002173B6" w:rsidRPr="00323155">
        <w:rPr>
          <w:i/>
        </w:rPr>
        <w:t xml:space="preserve"> </w:t>
      </w:r>
      <w:r w:rsidRPr="00B4653A">
        <w:rPr>
          <w:i/>
          <w:position w:val="-18"/>
        </w:rPr>
        <w:object w:dxaOrig="1219" w:dyaOrig="499" w14:anchorId="0D926ED5">
          <v:shape id="_x0000_i1077" type="#_x0000_t75" style="width:61.65pt;height:25.65pt" o:ole="">
            <v:imagedata r:id="rId116" o:title=""/>
          </v:shape>
          <o:OLEObject Type="Embed" ProgID="Equation.DSMT4" ShapeID="_x0000_i1077" DrawAspect="Content" ObjectID="_1681583829" r:id="rId117"/>
        </w:object>
      </w:r>
    </w:p>
    <w:p w14:paraId="7825067A" w14:textId="77777777" w:rsidR="002173B6" w:rsidRDefault="00B4653A" w:rsidP="002173B6">
      <w:pPr>
        <w:rPr>
          <w:position w:val="-10"/>
        </w:rPr>
      </w:pPr>
      <w:r w:rsidRPr="00B4653A">
        <w:rPr>
          <w:position w:val="-10"/>
        </w:rPr>
        <w:object w:dxaOrig="2920" w:dyaOrig="420" w14:anchorId="45B287F8">
          <v:shape id="_x0000_i1078" type="#_x0000_t75" style="width:146.35pt;height:21pt" o:ole="">
            <v:imagedata r:id="rId118" o:title=""/>
          </v:shape>
          <o:OLEObject Type="Embed" ProgID="Equation.DSMT4" ShapeID="_x0000_i1078" DrawAspect="Content" ObjectID="_1681583830" r:id="rId119"/>
        </w:object>
      </w:r>
    </w:p>
    <w:p w14:paraId="3F767147" w14:textId="77777777" w:rsidR="00905884" w:rsidRDefault="00602A37" w:rsidP="00905884">
      <w:pPr>
        <w:jc w:val="center"/>
        <w:rPr>
          <w:position w:val="-10"/>
        </w:rPr>
      </w:pPr>
      <w:r>
        <w:rPr>
          <w:noProof/>
          <w:position w:val="-10"/>
        </w:rPr>
        <w:drawing>
          <wp:inline distT="0" distB="0" distL="0" distR="0" wp14:anchorId="6D16FD79" wp14:editId="2606F6A2">
            <wp:extent cx="2743200" cy="2756105"/>
            <wp:effectExtent l="19050" t="0" r="0" b="0"/>
            <wp:docPr id="1024" name="Picture 1024" descr="H:\Math\Classes\SanJacinto\Trigonometry\Notes\Book\Image_Library\chapter4\0407Fi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4" descr="H:\Math\Classes\SanJacinto\Trigonometry\Notes\Book\Image_Library\chapter4\0407Fig7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56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position w:val="-10"/>
        </w:rPr>
        <w:tab/>
      </w:r>
      <w:r>
        <w:rPr>
          <w:noProof/>
          <w:position w:val="-10"/>
        </w:rPr>
        <w:drawing>
          <wp:inline distT="0" distB="0" distL="0" distR="0" wp14:anchorId="74305913" wp14:editId="7DD61EE4">
            <wp:extent cx="2560320" cy="2894189"/>
            <wp:effectExtent l="19050" t="0" r="0" b="0"/>
            <wp:docPr id="1025" name="Picture 1025" descr="H:\Math\Classes\SanJacinto\Trigonometry\Notes\Book\Image_Library\chapter4\0407Fig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5" descr="H:\Math\Classes\SanJacinto\Trigonometry\Notes\Book\Image_Library\chapter4\0407Fig8.jpg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2894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E48D7B" w14:textId="77777777" w:rsidR="00905884" w:rsidRDefault="00905884" w:rsidP="002173B6"/>
    <w:p w14:paraId="0414759D" w14:textId="77777777" w:rsidR="002173B6" w:rsidRDefault="002173B6" w:rsidP="002173B6">
      <w:pPr>
        <w:spacing w:after="120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600" w:dyaOrig="380" w14:anchorId="1A6C0DBC">
          <v:shape id="_x0000_i1079" type="#_x0000_t75" style="width:30pt;height:18.65pt" o:ole="">
            <v:imagedata r:id="rId122" o:title=""/>
          </v:shape>
          <o:OLEObject Type="Embed" ProgID="Equation.DSMT4" ShapeID="_x0000_i1079" DrawAspect="Content" ObjectID="_1681583831" r:id="rId123"/>
        </w:object>
      </w:r>
    </w:p>
    <w:p w14:paraId="1FF0B7EB" w14:textId="77777777" w:rsidR="002173B6" w:rsidRDefault="00B4653A" w:rsidP="002173B6">
      <w:pPr>
        <w:ind w:left="360"/>
      </w:pPr>
      <w:r w:rsidRPr="00B4653A">
        <w:rPr>
          <w:position w:val="-22"/>
        </w:rPr>
        <w:object w:dxaOrig="4660" w:dyaOrig="560" w14:anchorId="3E57B758">
          <v:shape id="_x0000_i1080" type="#_x0000_t75" style="width:233.35pt;height:27.65pt" o:ole="">
            <v:imagedata r:id="rId124" o:title=""/>
          </v:shape>
          <o:OLEObject Type="Embed" ProgID="Equation.DSMT4" ShapeID="_x0000_i1080" DrawAspect="Content" ObjectID="_1681583832" r:id="rId125"/>
        </w:object>
      </w:r>
    </w:p>
    <w:p w14:paraId="70CC6877" w14:textId="0BE4A694" w:rsidR="00C14215" w:rsidRDefault="00B4653A" w:rsidP="009875CB">
      <w:pPr>
        <w:spacing w:line="240" w:lineRule="auto"/>
        <w:ind w:left="360"/>
      </w:pPr>
      <w:r w:rsidRPr="00B4653A">
        <w:rPr>
          <w:position w:val="-18"/>
        </w:rPr>
        <w:object w:dxaOrig="4980" w:dyaOrig="499" w14:anchorId="462180D6">
          <v:shape id="_x0000_i1081" type="#_x0000_t75" style="width:249pt;height:25.65pt" o:ole="">
            <v:imagedata r:id="rId126" o:title=""/>
          </v:shape>
          <o:OLEObject Type="Embed" ProgID="Equation.DSMT4" ShapeID="_x0000_i1081" DrawAspect="Content" ObjectID="_1681583833" r:id="rId127"/>
        </w:object>
      </w:r>
    </w:p>
    <w:p w14:paraId="5DD725A6" w14:textId="3E1ACDD5" w:rsidR="00701A05" w:rsidRDefault="00701A05" w:rsidP="00701A05"/>
    <w:p w14:paraId="25574111" w14:textId="42155D09" w:rsidR="00701A05" w:rsidRDefault="00701A05" w:rsidP="00701A05"/>
    <w:p w14:paraId="1B093381" w14:textId="77777777" w:rsidR="00561FC4" w:rsidRPr="00DC5C0B" w:rsidRDefault="00561FC4" w:rsidP="00561FC4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t>Example</w:t>
      </w:r>
    </w:p>
    <w:p w14:paraId="4B0997E1" w14:textId="77777777" w:rsidR="00561FC4" w:rsidRDefault="00561FC4" w:rsidP="00561FC4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4959" w:dyaOrig="560" w14:anchorId="0E5871BB">
          <v:shape id="_x0000_i1082" type="#_x0000_t75" style="width:248.35pt;height:27.65pt" o:ole="">
            <v:imagedata r:id="rId128" o:title=""/>
          </v:shape>
          <o:OLEObject Type="Embed" ProgID="Equation.DSMT4" ShapeID="_x0000_i1082" DrawAspect="Content" ObjectID="_1681583834" r:id="rId129"/>
        </w:object>
      </w:r>
    </w:p>
    <w:p w14:paraId="4A147F89" w14:textId="77777777" w:rsidR="00561FC4" w:rsidRPr="00DC5C0B" w:rsidRDefault="00561FC4" w:rsidP="00561FC4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0F6D7AB9" w14:textId="77777777" w:rsidR="00561FC4" w:rsidRDefault="00B4653A" w:rsidP="00FE27CE">
      <w:pPr>
        <w:ind w:left="360"/>
      </w:pPr>
      <w:r w:rsidRPr="00B4653A">
        <w:rPr>
          <w:position w:val="-22"/>
        </w:rPr>
        <w:object w:dxaOrig="2320" w:dyaOrig="560" w14:anchorId="720FBA31">
          <v:shape id="_x0000_i1083" type="#_x0000_t75" style="width:116.35pt;height:27.65pt" o:ole="">
            <v:imagedata r:id="rId130" o:title=""/>
          </v:shape>
          <o:OLEObject Type="Embed" ProgID="Equation.DSMT4" ShapeID="_x0000_i1083" DrawAspect="Content" ObjectID="_1681583835" r:id="rId131"/>
        </w:object>
      </w:r>
    </w:p>
    <w:p w14:paraId="7609B769" w14:textId="77777777" w:rsidR="00C23149" w:rsidRDefault="00B4653A" w:rsidP="00C23149">
      <w:pPr>
        <w:tabs>
          <w:tab w:val="left" w:pos="2880"/>
        </w:tabs>
        <w:ind w:left="360"/>
      </w:pPr>
      <w:r w:rsidRPr="00B4653A">
        <w:rPr>
          <w:position w:val="-22"/>
        </w:rPr>
        <w:object w:dxaOrig="1780" w:dyaOrig="560" w14:anchorId="6066F0E5">
          <v:shape id="_x0000_i1084" type="#_x0000_t75" style="width:89.35pt;height:27.65pt" o:ole="">
            <v:imagedata r:id="rId132" o:title=""/>
          </v:shape>
          <o:OLEObject Type="Embed" ProgID="Equation.DSMT4" ShapeID="_x0000_i1084" DrawAspect="Content" ObjectID="_1681583836" r:id="rId133"/>
        </w:object>
      </w:r>
      <w:r w:rsidR="00C23149">
        <w:tab/>
        <w:t xml:space="preserve">Since </w:t>
      </w:r>
      <w:r w:rsidRPr="00B4653A">
        <w:rPr>
          <w:position w:val="-18"/>
        </w:rPr>
        <w:object w:dxaOrig="1260" w:dyaOrig="499" w14:anchorId="68346E36">
          <v:shape id="_x0000_i1085" type="#_x0000_t75" style="width:63pt;height:25.65pt" o:ole="">
            <v:imagedata r:id="rId134" o:title=""/>
          </v:shape>
          <o:OLEObject Type="Embed" ProgID="Equation.DSMT4" ShapeID="_x0000_i1085" DrawAspect="Content" ObjectID="_1681583837" r:id="rId135"/>
        </w:object>
      </w:r>
    </w:p>
    <w:p w14:paraId="6DCE3DCA" w14:textId="77777777" w:rsidR="00FE27CE" w:rsidRDefault="00B4653A" w:rsidP="00FE27CE">
      <w:pPr>
        <w:ind w:left="360"/>
      </w:pPr>
      <w:r w:rsidRPr="00B4653A">
        <w:rPr>
          <w:position w:val="-14"/>
        </w:rPr>
        <w:object w:dxaOrig="2880" w:dyaOrig="400" w14:anchorId="3E74F279">
          <v:shape id="_x0000_i1086" type="#_x0000_t75" style="width:2in;height:19.65pt" o:ole="">
            <v:imagedata r:id="rId136" o:title=""/>
          </v:shape>
          <o:OLEObject Type="Embed" ProgID="Equation.DSMT4" ShapeID="_x0000_i1086" DrawAspect="Content" ObjectID="_1681583838" r:id="rId137"/>
        </w:object>
      </w:r>
      <w:r w:rsidR="00094485">
        <w:tab/>
      </w:r>
      <w:r w:rsidRPr="00B4653A">
        <w:rPr>
          <w:position w:val="-20"/>
        </w:rPr>
        <w:object w:dxaOrig="859" w:dyaOrig="520" w14:anchorId="2786D22B">
          <v:shape id="_x0000_i1087" type="#_x0000_t75" style="width:42.65pt;height:25.65pt" o:ole="">
            <v:imagedata r:id="rId138" o:title=""/>
          </v:shape>
          <o:OLEObject Type="Embed" ProgID="Equation.DSMT4" ShapeID="_x0000_i1087" DrawAspect="Content" ObjectID="_1681583839" r:id="rId139"/>
        </w:object>
      </w:r>
    </w:p>
    <w:p w14:paraId="1C2557F6" w14:textId="4BC90021" w:rsidR="00701A05" w:rsidRDefault="00701A05" w:rsidP="00C14215">
      <w:r>
        <w:br w:type="page"/>
      </w:r>
    </w:p>
    <w:p w14:paraId="6AB91389" w14:textId="77777777" w:rsidR="007B3E38" w:rsidRPr="00DC5C0B" w:rsidRDefault="007B3E38" w:rsidP="007B3E38">
      <w:pPr>
        <w:tabs>
          <w:tab w:val="left" w:pos="360"/>
        </w:tabs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592F612F" w14:textId="77777777" w:rsidR="007B3E38" w:rsidRDefault="007B3E38" w:rsidP="007B3E38">
      <w:pPr>
        <w:tabs>
          <w:tab w:val="left" w:pos="360"/>
        </w:tabs>
        <w:spacing w:line="360" w:lineRule="auto"/>
      </w:pPr>
      <w:r>
        <w:t>Evaluate in radians without using a calculator or tables.</w:t>
      </w:r>
    </w:p>
    <w:p w14:paraId="09B02FEE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 w:line="240" w:lineRule="auto"/>
        <w:ind w:left="540"/>
      </w:pPr>
      <w:r w:rsidRPr="00B4653A">
        <w:rPr>
          <w:position w:val="-18"/>
        </w:rPr>
        <w:object w:dxaOrig="780" w:dyaOrig="499" w14:anchorId="7A3976A9">
          <v:shape id="_x0000_i1088" type="#_x0000_t75" style="width:39pt;height:25.65pt" o:ole="">
            <v:imagedata r:id="rId140" o:title=""/>
          </v:shape>
          <o:OLEObject Type="Embed" ProgID="Equation.DSMT4" ShapeID="_x0000_i1088" DrawAspect="Content" ObjectID="_1681583840" r:id="rId141"/>
        </w:object>
      </w:r>
    </w:p>
    <w:p w14:paraId="472B677F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  <w:ind w:left="1080"/>
      </w:pPr>
      <w:r>
        <w:tab/>
      </w:r>
      <w:r w:rsidR="00B4653A" w:rsidRPr="00B4653A">
        <w:rPr>
          <w:position w:val="-20"/>
        </w:rPr>
        <w:object w:dxaOrig="3000" w:dyaOrig="520" w14:anchorId="098A36B2">
          <v:shape id="_x0000_i1089" type="#_x0000_t75" style="width:150pt;height:25.65pt" o:ole="">
            <v:imagedata r:id="rId142" o:title=""/>
          </v:shape>
          <o:OLEObject Type="Embed" ProgID="Equation.DSMT4" ShapeID="_x0000_i1089" DrawAspect="Content" ObjectID="_1681583841" r:id="rId143"/>
        </w:object>
      </w:r>
    </w:p>
    <w:p w14:paraId="672E4927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  <w:ind w:left="1080"/>
      </w:pPr>
      <w:r>
        <w:tab/>
      </w:r>
      <w:r w:rsidR="00B4653A" w:rsidRPr="00B4653A">
        <w:rPr>
          <w:position w:val="-20"/>
        </w:rPr>
        <w:object w:dxaOrig="1200" w:dyaOrig="520" w14:anchorId="1661038A">
          <v:shape id="_x0000_i1090" type="#_x0000_t75" style="width:60pt;height:25.65pt" o:ole="">
            <v:imagedata r:id="rId144" o:title=""/>
          </v:shape>
          <o:OLEObject Type="Embed" ProgID="Equation.DSMT4" ShapeID="_x0000_i1090" DrawAspect="Content" ObjectID="_1681583842" r:id="rId145"/>
        </w:object>
      </w:r>
    </w:p>
    <w:p w14:paraId="75B94B16" w14:textId="77777777" w:rsidR="007B3E38" w:rsidRDefault="007B3E38" w:rsidP="007B3E38">
      <w:pPr>
        <w:tabs>
          <w:tab w:val="left" w:pos="360"/>
        </w:tabs>
        <w:spacing w:line="240" w:lineRule="auto"/>
        <w:ind w:left="1080"/>
      </w:pPr>
    </w:p>
    <w:p w14:paraId="608276BD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/>
        <w:ind w:left="540"/>
      </w:pPr>
      <w:r w:rsidRPr="00B4653A">
        <w:rPr>
          <w:position w:val="-28"/>
        </w:rPr>
        <w:object w:dxaOrig="1400" w:dyaOrig="680" w14:anchorId="22D17371">
          <v:shape id="_x0000_i1091" type="#_x0000_t75" style="width:69.65pt;height:33.65pt" o:ole="">
            <v:imagedata r:id="rId146" o:title=""/>
          </v:shape>
          <o:OLEObject Type="Embed" ProgID="Equation.DSMT4" ShapeID="_x0000_i1091" DrawAspect="Content" ObjectID="_1681583843" r:id="rId147"/>
        </w:object>
      </w:r>
    </w:p>
    <w:p w14:paraId="0812124C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0"/>
        </w:rPr>
        <w:object w:dxaOrig="3060" w:dyaOrig="600" w14:anchorId="58467344">
          <v:shape id="_x0000_i1092" type="#_x0000_t75" style="width:153.65pt;height:30pt" o:ole="">
            <v:imagedata r:id="rId148" o:title=""/>
          </v:shape>
          <o:OLEObject Type="Embed" ProgID="Equation.DSMT4" ShapeID="_x0000_i1092" DrawAspect="Content" ObjectID="_1681583844" r:id="rId149"/>
        </w:object>
      </w:r>
    </w:p>
    <w:p w14:paraId="385494B9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8"/>
        </w:rPr>
        <w:object w:dxaOrig="1960" w:dyaOrig="680" w14:anchorId="21C0E0E8">
          <v:shape id="_x0000_i1093" type="#_x0000_t75" style="width:97.65pt;height:33.65pt" o:ole="">
            <v:imagedata r:id="rId150" o:title=""/>
          </v:shape>
          <o:OLEObject Type="Embed" ProgID="Equation.DSMT4" ShapeID="_x0000_i1093" DrawAspect="Content" ObjectID="_1681583845" r:id="rId151"/>
        </w:object>
      </w:r>
    </w:p>
    <w:p w14:paraId="1FDA5001" w14:textId="77777777" w:rsidR="007B3E38" w:rsidRDefault="007B3E38" w:rsidP="007B3E38">
      <w:pPr>
        <w:tabs>
          <w:tab w:val="left" w:pos="360"/>
        </w:tabs>
        <w:spacing w:line="240" w:lineRule="auto"/>
      </w:pPr>
    </w:p>
    <w:p w14:paraId="153C0531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 w:line="240" w:lineRule="auto"/>
        <w:ind w:left="540"/>
      </w:pPr>
      <w:r w:rsidRPr="00B4653A">
        <w:rPr>
          <w:position w:val="-10"/>
        </w:rPr>
        <w:object w:dxaOrig="1020" w:dyaOrig="420" w14:anchorId="7F80D8A7">
          <v:shape id="_x0000_i1094" type="#_x0000_t75" style="width:51pt;height:21pt" o:ole="">
            <v:imagedata r:id="rId152" o:title=""/>
          </v:shape>
          <o:OLEObject Type="Embed" ProgID="Equation.DSMT4" ShapeID="_x0000_i1094" DrawAspect="Content" ObjectID="_1681583846" r:id="rId153"/>
        </w:object>
      </w:r>
    </w:p>
    <w:p w14:paraId="3A9FDF93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2"/>
        </w:rPr>
        <w:object w:dxaOrig="3460" w:dyaOrig="560" w14:anchorId="0D047D9A">
          <v:shape id="_x0000_i1095" type="#_x0000_t75" style="width:172.65pt;height:27.65pt" o:ole="">
            <v:imagedata r:id="rId154" o:title=""/>
          </v:shape>
          <o:OLEObject Type="Embed" ProgID="Equation.DSMT4" ShapeID="_x0000_i1095" DrawAspect="Content" ObjectID="_1681583847" r:id="rId155"/>
        </w:object>
      </w:r>
    </w:p>
    <w:p w14:paraId="2250DBC7" w14:textId="478C2D09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0"/>
        </w:rPr>
        <w:object w:dxaOrig="1620" w:dyaOrig="520" w14:anchorId="00532509">
          <v:shape id="_x0000_i1096" type="#_x0000_t75" style="width:81pt;height:25.65pt" o:ole="">
            <v:imagedata r:id="rId156" o:title=""/>
          </v:shape>
          <o:OLEObject Type="Embed" ProgID="Equation.DSMT4" ShapeID="_x0000_i1096" DrawAspect="Content" ObjectID="_1681583848" r:id="rId157"/>
        </w:object>
      </w:r>
    </w:p>
    <w:p w14:paraId="67A8934D" w14:textId="2C6998A4" w:rsidR="007F089D" w:rsidRDefault="007F089D" w:rsidP="007F089D"/>
    <w:p w14:paraId="6A11A8F0" w14:textId="1FD26371" w:rsidR="007F089D" w:rsidRDefault="007F089D" w:rsidP="007F089D"/>
    <w:p w14:paraId="39F4869F" w14:textId="77777777" w:rsidR="007B3E38" w:rsidRPr="00DC5C0B" w:rsidRDefault="007B3E38" w:rsidP="007B3E38">
      <w:pPr>
        <w:tabs>
          <w:tab w:val="left" w:pos="360"/>
        </w:tabs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t>Example</w:t>
      </w:r>
    </w:p>
    <w:p w14:paraId="74DD41F9" w14:textId="77777777" w:rsidR="007B3E38" w:rsidRDefault="007B3E38" w:rsidP="00C8406E">
      <w:pPr>
        <w:tabs>
          <w:tab w:val="left" w:pos="360"/>
        </w:tabs>
        <w:spacing w:line="480" w:lineRule="auto"/>
      </w:pPr>
      <w:r>
        <w:t>Use a calculator to evaluate each expression to the nearest tenth of a degree</w:t>
      </w:r>
    </w:p>
    <w:p w14:paraId="6738E0D8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460" w:dyaOrig="320" w14:anchorId="10C08491">
          <v:shape id="_x0000_i1097" type="#_x0000_t75" style="width:72.65pt;height:16.35pt" o:ole="">
            <v:imagedata r:id="rId158" o:title=""/>
          </v:shape>
          <o:OLEObject Type="Embed" ProgID="Equation.DSMT4" ShapeID="_x0000_i1097" DrawAspect="Content" ObjectID="_1681583849" r:id="rId159"/>
        </w:object>
      </w:r>
    </w:p>
    <w:p w14:paraId="0C16B42F" w14:textId="77777777" w:rsidR="007B3E38" w:rsidRDefault="007B3E38" w:rsidP="00FA592E">
      <w:pPr>
        <w:tabs>
          <w:tab w:val="left" w:pos="2160"/>
        </w:tabs>
      </w:pPr>
      <w:r>
        <w:tab/>
      </w:r>
      <w:r w:rsidR="00B4653A" w:rsidRPr="00B4653A">
        <w:rPr>
          <w:position w:val="-10"/>
        </w:rPr>
        <w:object w:dxaOrig="2220" w:dyaOrig="320" w14:anchorId="44AA6E4B">
          <v:shape id="_x0000_i1098" type="#_x0000_t75" style="width:111pt;height:16.35pt" o:ole="">
            <v:imagedata r:id="rId160" o:title=""/>
          </v:shape>
          <o:OLEObject Type="Embed" ProgID="Equation.DSMT4" ShapeID="_x0000_i1098" DrawAspect="Content" ObjectID="_1681583850" r:id="rId161"/>
        </w:object>
      </w:r>
    </w:p>
    <w:p w14:paraId="5E0B3043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6E47553A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600" w:dyaOrig="320" w14:anchorId="5955FD41">
          <v:shape id="_x0000_i1099" type="#_x0000_t75" style="width:80.35pt;height:16.35pt" o:ole="">
            <v:imagedata r:id="rId162" o:title=""/>
          </v:shape>
          <o:OLEObject Type="Embed" ProgID="Equation.DSMT4" ShapeID="_x0000_i1099" DrawAspect="Content" ObjectID="_1681583851" r:id="rId163"/>
        </w:object>
      </w:r>
    </w:p>
    <w:p w14:paraId="419D7893" w14:textId="77777777" w:rsidR="007B3E38" w:rsidRPr="00FA592E" w:rsidRDefault="007B3E38" w:rsidP="00FA592E">
      <w:pPr>
        <w:pStyle w:val="ListParagraph"/>
        <w:tabs>
          <w:tab w:val="left" w:pos="2160"/>
        </w:tabs>
        <w:spacing w:line="360" w:lineRule="auto"/>
        <w:ind w:left="0"/>
      </w:pPr>
      <w:r>
        <w:tab/>
      </w:r>
      <w:r w:rsidR="00B4653A" w:rsidRPr="00B4653A">
        <w:rPr>
          <w:position w:val="-10"/>
        </w:rPr>
        <w:object w:dxaOrig="2480" w:dyaOrig="320" w14:anchorId="52E19A01">
          <v:shape id="_x0000_i1100" type="#_x0000_t75" style="width:124.35pt;height:16.35pt" o:ole="">
            <v:imagedata r:id="rId164" o:title=""/>
          </v:shape>
          <o:OLEObject Type="Embed" ProgID="Equation.DSMT4" ShapeID="_x0000_i1100" DrawAspect="Content" ObjectID="_1681583852" r:id="rId165"/>
        </w:object>
      </w:r>
    </w:p>
    <w:p w14:paraId="51276576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460" w:dyaOrig="420" w14:anchorId="33DDE7B7">
          <v:shape id="_x0000_i1101" type="#_x0000_t75" style="width:72.65pt;height:21pt" o:ole="">
            <v:imagedata r:id="rId166" o:title=""/>
          </v:shape>
          <o:OLEObject Type="Embed" ProgID="Equation.DSMT4" ShapeID="_x0000_i1101" DrawAspect="Content" ObjectID="_1681583853" r:id="rId167"/>
        </w:object>
      </w:r>
    </w:p>
    <w:p w14:paraId="6F6C3356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200" w:dyaOrig="420" w14:anchorId="630F18AB">
          <v:shape id="_x0000_i1102" type="#_x0000_t75" style="width:110.35pt;height:21pt" o:ole="">
            <v:imagedata r:id="rId168" o:title=""/>
          </v:shape>
          <o:OLEObject Type="Embed" ProgID="Equation.DSMT4" ShapeID="_x0000_i1102" DrawAspect="Content" ObjectID="_1681583854" r:id="rId169"/>
        </w:object>
      </w:r>
    </w:p>
    <w:p w14:paraId="24FA516C" w14:textId="77777777" w:rsidR="007B3E38" w:rsidRDefault="007B3E38" w:rsidP="007B3E38">
      <w:pPr>
        <w:tabs>
          <w:tab w:val="left" w:pos="360"/>
        </w:tabs>
        <w:spacing w:line="240" w:lineRule="auto"/>
      </w:pPr>
    </w:p>
    <w:p w14:paraId="3212545B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579" w:dyaOrig="420" w14:anchorId="55323302">
          <v:shape id="_x0000_i1103" type="#_x0000_t75" style="width:78.65pt;height:21pt" o:ole="">
            <v:imagedata r:id="rId170" o:title=""/>
          </v:shape>
          <o:OLEObject Type="Embed" ProgID="Equation.DSMT4" ShapeID="_x0000_i1103" DrawAspect="Content" ObjectID="_1681583855" r:id="rId171"/>
        </w:object>
      </w:r>
    </w:p>
    <w:p w14:paraId="043B02C6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439" w:dyaOrig="420" w14:anchorId="01DBBA3C">
          <v:shape id="_x0000_i1104" type="#_x0000_t75" style="width:122.35pt;height:21pt" o:ole="">
            <v:imagedata r:id="rId172" o:title=""/>
          </v:shape>
          <o:OLEObject Type="Embed" ProgID="Equation.DSMT4" ShapeID="_x0000_i1104" DrawAspect="Content" ObjectID="_1681583856" r:id="rId173"/>
        </w:object>
      </w:r>
    </w:p>
    <w:p w14:paraId="66E625FE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264C66BA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359" w:dyaOrig="320" w14:anchorId="65842F7D">
          <v:shape id="_x0000_i1105" type="#_x0000_t75" style="width:68.35pt;height:16.35pt" o:ole="">
            <v:imagedata r:id="rId174" o:title=""/>
          </v:shape>
          <o:OLEObject Type="Embed" ProgID="Equation.DSMT4" ShapeID="_x0000_i1105" DrawAspect="Content" ObjectID="_1681583857" r:id="rId175"/>
        </w:object>
      </w:r>
    </w:p>
    <w:p w14:paraId="5C0DC529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120" w:dyaOrig="320" w14:anchorId="1B1EC840">
          <v:shape id="_x0000_i1106" type="#_x0000_t75" style="width:105.65pt;height:16.35pt" o:ole="">
            <v:imagedata r:id="rId176" o:title=""/>
          </v:shape>
          <o:OLEObject Type="Embed" ProgID="Equation.DSMT4" ShapeID="_x0000_i1106" DrawAspect="Content" ObjectID="_1681583858" r:id="rId177"/>
        </w:object>
      </w:r>
    </w:p>
    <w:p w14:paraId="17519CB3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30F53A99" w14:textId="77777777" w:rsidR="007B3E38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500" w:dyaOrig="320" w14:anchorId="06F4F0B5">
          <v:shape id="_x0000_i1107" type="#_x0000_t75" style="width:75pt;height:16.35pt" o:ole="">
            <v:imagedata r:id="rId178" o:title=""/>
          </v:shape>
          <o:OLEObject Type="Embed" ProgID="Equation.DSMT4" ShapeID="_x0000_i1107" DrawAspect="Content" ObjectID="_1681583859" r:id="rId179"/>
        </w:object>
      </w:r>
    </w:p>
    <w:p w14:paraId="4AD5C291" w14:textId="77777777" w:rsidR="007B3E38" w:rsidRDefault="007B3E38" w:rsidP="007B3E38">
      <w:pPr>
        <w:tabs>
          <w:tab w:val="left" w:pos="2160"/>
        </w:tabs>
        <w:spacing w:line="240" w:lineRule="auto"/>
        <w:rPr>
          <w:position w:val="-10"/>
        </w:rPr>
      </w:pPr>
      <w:r>
        <w:tab/>
      </w:r>
      <w:r w:rsidR="00B4653A" w:rsidRPr="00B4653A">
        <w:rPr>
          <w:position w:val="-10"/>
        </w:rPr>
        <w:object w:dxaOrig="2380" w:dyaOrig="320" w14:anchorId="7DC2FEBB">
          <v:shape id="_x0000_i1108" type="#_x0000_t75" style="width:119.35pt;height:16.35pt" o:ole="">
            <v:imagedata r:id="rId180" o:title=""/>
          </v:shape>
          <o:OLEObject Type="Embed" ProgID="Equation.DSMT4" ShapeID="_x0000_i1108" DrawAspect="Content" ObjectID="_1681583860" r:id="rId181"/>
        </w:object>
      </w:r>
    </w:p>
    <w:p w14:paraId="05961D5B" w14:textId="77777777" w:rsidR="009875CB" w:rsidRDefault="009875CB" w:rsidP="009875CB"/>
    <w:p w14:paraId="6144AC66" w14:textId="612111D1" w:rsidR="00DF528C" w:rsidRPr="003C1D60" w:rsidRDefault="00DF528C" w:rsidP="00DF528C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lastRenderedPageBreak/>
        <w:t>Example</w:t>
      </w:r>
    </w:p>
    <w:p w14:paraId="2296B766" w14:textId="4CB57217" w:rsidR="00DF528C" w:rsidRDefault="00C8406E" w:rsidP="00DF528C">
      <w:pPr>
        <w:spacing w:line="240" w:lineRule="auto"/>
      </w:pPr>
      <w:r>
        <w:rPr>
          <w:noProof/>
        </w:rPr>
        <w:drawing>
          <wp:anchor distT="0" distB="0" distL="114300" distR="114300" simplePos="0" relativeHeight="251705344" behindDoc="0" locked="0" layoutInCell="1" allowOverlap="1" wp14:anchorId="66A9861F" wp14:editId="77333120">
            <wp:simplePos x="0" y="0"/>
            <wp:positionH relativeFrom="column">
              <wp:posOffset>3413760</wp:posOffset>
            </wp:positionH>
            <wp:positionV relativeFrom="paragraph">
              <wp:posOffset>246380</wp:posOffset>
            </wp:positionV>
            <wp:extent cx="1818640" cy="130429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864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F528C">
        <w:t xml:space="preserve">Find the exact value: </w:t>
      </w:r>
      <w:r w:rsidR="00B4653A" w:rsidRPr="00B4653A">
        <w:rPr>
          <w:position w:val="-22"/>
        </w:rPr>
        <w:object w:dxaOrig="1340" w:dyaOrig="560" w14:anchorId="3CB347DE">
          <v:shape id="_x0000_i1109" type="#_x0000_t75" style="width:67.65pt;height:27.65pt" o:ole="">
            <v:imagedata r:id="rId183" o:title=""/>
          </v:shape>
          <o:OLEObject Type="Embed" ProgID="Equation.DSMT4" ShapeID="_x0000_i1109" DrawAspect="Content" ObjectID="_1681583861" r:id="rId184"/>
        </w:object>
      </w:r>
    </w:p>
    <w:p w14:paraId="0B067E94" w14:textId="345EB5FD" w:rsidR="00DF528C" w:rsidRPr="003C1D60" w:rsidRDefault="00DF528C" w:rsidP="00A963E9">
      <w:pPr>
        <w:spacing w:line="360" w:lineRule="auto"/>
        <w:rPr>
          <w:b/>
          <w:color w:val="632423" w:themeColor="accent2" w:themeShade="80"/>
        </w:rPr>
      </w:pPr>
      <w:r w:rsidRPr="003C1D60">
        <w:rPr>
          <w:b/>
          <w:i/>
          <w:color w:val="632423" w:themeColor="accent2" w:themeShade="80"/>
          <w:u w:val="single"/>
        </w:rPr>
        <w:t>Solution</w:t>
      </w:r>
    </w:p>
    <w:p w14:paraId="1332A1ED" w14:textId="77777777" w:rsidR="00CC4B0D" w:rsidRDefault="00B4653A" w:rsidP="00CC4B0D">
      <w:pPr>
        <w:ind w:left="360"/>
        <w:rPr>
          <w:position w:val="-22"/>
        </w:rPr>
      </w:pPr>
      <w:r w:rsidRPr="00B4653A">
        <w:rPr>
          <w:position w:val="-20"/>
        </w:rPr>
        <w:object w:dxaOrig="2480" w:dyaOrig="499" w14:anchorId="4D465754">
          <v:shape id="_x0000_i1110" type="#_x0000_t75" style="width:124.35pt;height:25.65pt" o:ole="">
            <v:imagedata r:id="rId185" o:title=""/>
          </v:shape>
          <o:OLEObject Type="Embed" ProgID="Equation.DSMT4" ShapeID="_x0000_i1110" DrawAspect="Content" ObjectID="_1681583862" r:id="rId186"/>
        </w:object>
      </w:r>
    </w:p>
    <w:p w14:paraId="187AB061" w14:textId="77777777" w:rsidR="00C14215" w:rsidRDefault="00B4653A" w:rsidP="00CC4B0D">
      <w:pPr>
        <w:ind w:left="360"/>
        <w:rPr>
          <w:position w:val="-22"/>
        </w:rPr>
      </w:pPr>
      <w:r w:rsidRPr="00B4653A">
        <w:rPr>
          <w:position w:val="-22"/>
        </w:rPr>
        <w:object w:dxaOrig="2079" w:dyaOrig="560" w14:anchorId="1E910882">
          <v:shape id="_x0000_i1111" type="#_x0000_t75" style="width:104.35pt;height:27.65pt" o:ole="">
            <v:imagedata r:id="rId187" o:title=""/>
          </v:shape>
          <o:OLEObject Type="Embed" ProgID="Equation.DSMT4" ShapeID="_x0000_i1111" DrawAspect="Content" ObjectID="_1681583863" r:id="rId188"/>
        </w:object>
      </w:r>
    </w:p>
    <w:p w14:paraId="35CD4451" w14:textId="1E7AEBAF" w:rsidR="00CC4B0D" w:rsidRDefault="00CC4B0D" w:rsidP="00CC4B0D">
      <w:pPr>
        <w:tabs>
          <w:tab w:val="left" w:pos="1710"/>
        </w:tabs>
        <w:ind w:left="360"/>
      </w:pPr>
      <w:r>
        <w:rPr>
          <w:position w:val="-22"/>
        </w:rPr>
        <w:tab/>
      </w:r>
      <w:r w:rsidR="00CF3059" w:rsidRPr="00B4653A">
        <w:rPr>
          <w:position w:val="-26"/>
        </w:rPr>
        <w:object w:dxaOrig="840" w:dyaOrig="660" w14:anchorId="3D0038A5">
          <v:shape id="_x0000_i1112" type="#_x0000_t75" style="width:42pt;height:33pt" o:ole="">
            <v:imagedata r:id="rId189" o:title=""/>
          </v:shape>
          <o:OLEObject Type="Embed" ProgID="Equation.DSMT4" ShapeID="_x0000_i1112" DrawAspect="Content" ObjectID="_1681583864" r:id="rId190"/>
        </w:object>
      </w:r>
    </w:p>
    <w:p w14:paraId="6CB06C91" w14:textId="3E90FDCD" w:rsidR="0086433D" w:rsidRDefault="0086433D" w:rsidP="0086433D"/>
    <w:p w14:paraId="5B6587AC" w14:textId="036B6F49" w:rsidR="0086433D" w:rsidRDefault="0086433D" w:rsidP="0086433D"/>
    <w:p w14:paraId="5C1C7255" w14:textId="2687E471" w:rsidR="00AB5A6E" w:rsidRPr="003C1D60" w:rsidRDefault="00AB5A6E" w:rsidP="00AB5A6E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t>Example</w:t>
      </w:r>
    </w:p>
    <w:p w14:paraId="4A5B11F3" w14:textId="43178DFB" w:rsidR="00AB5A6E" w:rsidRDefault="00AB5A6E" w:rsidP="00AB5A6E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2340" w:dyaOrig="560" w14:anchorId="628EA4AC">
          <v:shape id="_x0000_i1113" type="#_x0000_t75" style="width:117pt;height:27.65pt" o:ole="">
            <v:imagedata r:id="rId191" o:title=""/>
          </v:shape>
          <o:OLEObject Type="Embed" ProgID="Equation.DSMT4" ShapeID="_x0000_i1113" DrawAspect="Content" ObjectID="_1681583865" r:id="rId192"/>
        </w:object>
      </w:r>
    </w:p>
    <w:p w14:paraId="22CC86C6" w14:textId="6A689377" w:rsidR="00AB5A6E" w:rsidRPr="00CF3059" w:rsidRDefault="00AB5A6E" w:rsidP="003C1D60">
      <w:pPr>
        <w:spacing w:line="360" w:lineRule="auto"/>
        <w:rPr>
          <w:b/>
          <w:color w:val="632423" w:themeColor="accent2" w:themeShade="80"/>
        </w:rPr>
      </w:pPr>
      <w:r w:rsidRPr="00CF3059">
        <w:rPr>
          <w:b/>
          <w:i/>
          <w:color w:val="632423" w:themeColor="accent2" w:themeShade="80"/>
          <w:u w:val="single"/>
        </w:rPr>
        <w:t>Solution</w:t>
      </w:r>
    </w:p>
    <w:p w14:paraId="1B5B1833" w14:textId="79AE9BDD" w:rsidR="008A42B0" w:rsidRDefault="00A963E9" w:rsidP="001103ED">
      <w:pPr>
        <w:ind w:left="360"/>
      </w:pPr>
      <w:r>
        <w:rPr>
          <w:noProof/>
        </w:rPr>
        <w:drawing>
          <wp:anchor distT="0" distB="0" distL="114300" distR="114300" simplePos="0" relativeHeight="251703296" behindDoc="0" locked="0" layoutInCell="1" allowOverlap="1" wp14:anchorId="35DF222B" wp14:editId="6D3C4368">
            <wp:simplePos x="0" y="0"/>
            <wp:positionH relativeFrom="column">
              <wp:posOffset>3783330</wp:posOffset>
            </wp:positionH>
            <wp:positionV relativeFrom="paragraph">
              <wp:posOffset>9525</wp:posOffset>
            </wp:positionV>
            <wp:extent cx="1628140" cy="118999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140" cy="1189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4653A" w:rsidRPr="00B4653A">
        <w:rPr>
          <w:position w:val="-44"/>
        </w:rPr>
        <w:object w:dxaOrig="3000" w:dyaOrig="999" w14:anchorId="155038F9">
          <v:shape id="_x0000_i1114" type="#_x0000_t75" style="width:150pt;height:50.35pt" o:ole="">
            <v:imagedata r:id="rId194" o:title=""/>
          </v:shape>
          <o:OLEObject Type="Embed" ProgID="Equation.DSMT4" ShapeID="_x0000_i1114" DrawAspect="Content" ObjectID="_1681583866" r:id="rId195"/>
        </w:object>
      </w:r>
    </w:p>
    <w:p w14:paraId="10BC0DD5" w14:textId="5C0D9661" w:rsidR="00887569" w:rsidRDefault="00B4653A" w:rsidP="00A963E9">
      <w:pPr>
        <w:spacing w:after="120" w:line="360" w:lineRule="auto"/>
        <w:ind w:left="360"/>
      </w:pPr>
      <w:r w:rsidRPr="00B4653A">
        <w:rPr>
          <w:position w:val="-52"/>
        </w:rPr>
        <w:object w:dxaOrig="2540" w:dyaOrig="1160" w14:anchorId="26698E44">
          <v:shape id="_x0000_i1115" type="#_x0000_t75" style="width:126.65pt;height:57.65pt" o:ole="">
            <v:imagedata r:id="rId196" o:title=""/>
          </v:shape>
          <o:OLEObject Type="Embed" ProgID="Equation.DSMT4" ShapeID="_x0000_i1115" DrawAspect="Content" ObjectID="_1681583867" r:id="rId197"/>
        </w:object>
      </w:r>
    </w:p>
    <w:p w14:paraId="196B6BCA" w14:textId="104EF683" w:rsidR="003F63AD" w:rsidRDefault="00A963E9" w:rsidP="00887569">
      <w:pPr>
        <w:ind w:left="360"/>
      </w:pPr>
      <w:r>
        <w:rPr>
          <w:noProof/>
        </w:rPr>
        <w:drawing>
          <wp:anchor distT="0" distB="0" distL="114300" distR="114300" simplePos="0" relativeHeight="251704320" behindDoc="0" locked="0" layoutInCell="1" allowOverlap="1" wp14:anchorId="0CC6013F" wp14:editId="4E1E0DDF">
            <wp:simplePos x="0" y="0"/>
            <wp:positionH relativeFrom="column">
              <wp:posOffset>3440430</wp:posOffset>
            </wp:positionH>
            <wp:positionV relativeFrom="paragraph">
              <wp:posOffset>224155</wp:posOffset>
            </wp:positionV>
            <wp:extent cx="2036959" cy="1097280"/>
            <wp:effectExtent l="0" t="0" r="1905" b="762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6959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4653A" w:rsidRPr="00B4653A">
        <w:rPr>
          <w:position w:val="-14"/>
        </w:rPr>
        <w:object w:dxaOrig="3620" w:dyaOrig="400" w14:anchorId="3A8385CB">
          <v:shape id="_x0000_i1116" type="#_x0000_t75" style="width:181.35pt;height:19.65pt" o:ole="">
            <v:imagedata r:id="rId199" o:title=""/>
          </v:shape>
          <o:OLEObject Type="Embed" ProgID="Equation.DSMT4" ShapeID="_x0000_i1116" DrawAspect="Content" ObjectID="_1681583868" r:id="rId200"/>
        </w:object>
      </w:r>
    </w:p>
    <w:p w14:paraId="4912DBD4" w14:textId="77777777" w:rsidR="00887569" w:rsidRDefault="00887569" w:rsidP="00A963E9">
      <w:pPr>
        <w:tabs>
          <w:tab w:val="left" w:pos="1440"/>
        </w:tabs>
        <w:ind w:left="360"/>
      </w:pPr>
      <w:r>
        <w:tab/>
      </w:r>
      <w:r w:rsidR="00B4653A" w:rsidRPr="00B4653A">
        <w:rPr>
          <w:position w:val="-28"/>
        </w:rPr>
        <w:object w:dxaOrig="1500" w:dyaOrig="600" w14:anchorId="62B09456">
          <v:shape id="_x0000_i1117" type="#_x0000_t75" style="width:75pt;height:30pt" o:ole="">
            <v:imagedata r:id="rId201" o:title=""/>
          </v:shape>
          <o:OLEObject Type="Embed" ProgID="Equation.DSMT4" ShapeID="_x0000_i1117" DrawAspect="Content" ObjectID="_1681583869" r:id="rId202"/>
        </w:object>
      </w:r>
    </w:p>
    <w:p w14:paraId="73883DBD" w14:textId="2B58766F" w:rsidR="00887569" w:rsidRDefault="00887569" w:rsidP="00A963E9">
      <w:pPr>
        <w:tabs>
          <w:tab w:val="left" w:pos="1440"/>
        </w:tabs>
        <w:ind w:left="360"/>
      </w:pPr>
      <w:r>
        <w:tab/>
      </w:r>
      <w:r w:rsidR="00B4653A" w:rsidRPr="00B4653A">
        <w:rPr>
          <w:position w:val="-28"/>
        </w:rPr>
        <w:object w:dxaOrig="1359" w:dyaOrig="600" w14:anchorId="2B378E0C">
          <v:shape id="_x0000_i1118" type="#_x0000_t75" style="width:68.35pt;height:30pt" o:ole="">
            <v:imagedata r:id="rId203" o:title=""/>
          </v:shape>
          <o:OLEObject Type="Embed" ProgID="Equation.DSMT4" ShapeID="_x0000_i1118" DrawAspect="Content" ObjectID="_1681583870" r:id="rId204"/>
        </w:object>
      </w:r>
    </w:p>
    <w:p w14:paraId="4CB560D0" w14:textId="77777777" w:rsidR="00887569" w:rsidRDefault="00887569" w:rsidP="00A963E9">
      <w:pPr>
        <w:tabs>
          <w:tab w:val="left" w:pos="1440"/>
        </w:tabs>
        <w:spacing w:line="360" w:lineRule="auto"/>
        <w:ind w:left="360"/>
      </w:pPr>
      <w:r>
        <w:tab/>
      </w:r>
      <w:r w:rsidR="00B4653A" w:rsidRPr="00B4653A">
        <w:rPr>
          <w:position w:val="-28"/>
        </w:rPr>
        <w:object w:dxaOrig="1200" w:dyaOrig="660" w14:anchorId="0D511DEE">
          <v:shape id="_x0000_i1119" type="#_x0000_t75" style="width:60pt;height:33pt" o:ole="">
            <v:imagedata r:id="rId205" o:title=""/>
          </v:shape>
          <o:OLEObject Type="Embed" ProgID="Equation.DSMT4" ShapeID="_x0000_i1119" DrawAspect="Content" ObjectID="_1681583871" r:id="rId206"/>
        </w:object>
      </w:r>
    </w:p>
    <w:p w14:paraId="654FEDCB" w14:textId="4F08F183" w:rsidR="00887569" w:rsidRDefault="00887569" w:rsidP="00887569">
      <w:pPr>
        <w:tabs>
          <w:tab w:val="left" w:pos="1440"/>
        </w:tabs>
        <w:ind w:left="360"/>
      </w:pPr>
      <w:r>
        <w:tab/>
      </w:r>
      <w:r w:rsidR="00CF3059" w:rsidRPr="00CF3059">
        <w:rPr>
          <w:position w:val="-26"/>
        </w:rPr>
        <w:object w:dxaOrig="1020" w:dyaOrig="660" w14:anchorId="7BF5F672">
          <v:shape id="_x0000_i1120" type="#_x0000_t75" style="width:51pt;height:33pt" o:ole="">
            <v:imagedata r:id="rId207" o:title=""/>
          </v:shape>
          <o:OLEObject Type="Embed" ProgID="Equation.DSMT4" ShapeID="_x0000_i1120" DrawAspect="Content" ObjectID="_1681583872" r:id="rId208"/>
        </w:object>
      </w:r>
    </w:p>
    <w:p w14:paraId="4662639B" w14:textId="52C13F63" w:rsidR="00A963E9" w:rsidRDefault="00A963E9" w:rsidP="006B1AFF">
      <w:r>
        <w:br w:type="page"/>
      </w:r>
    </w:p>
    <w:p w14:paraId="153D4553" w14:textId="77777777" w:rsidR="00606490" w:rsidRPr="003C1D60" w:rsidRDefault="00606490" w:rsidP="00606490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lastRenderedPageBreak/>
        <w:t>Example</w:t>
      </w:r>
    </w:p>
    <w:p w14:paraId="6A99421D" w14:textId="0A323016" w:rsidR="00606490" w:rsidRDefault="00606490" w:rsidP="00606490">
      <w:pPr>
        <w:spacing w:line="240" w:lineRule="auto"/>
      </w:pPr>
      <w:r>
        <w:t xml:space="preserve">If </w:t>
      </w:r>
      <w:r w:rsidR="00B4653A" w:rsidRPr="00B4653A">
        <w:rPr>
          <w:position w:val="-6"/>
        </w:rPr>
        <w:object w:dxaOrig="980" w:dyaOrig="279" w14:anchorId="5D65AEC1">
          <v:shape id="_x0000_i1121" type="#_x0000_t75" style="width:48.65pt;height:14.35pt" o:ole="">
            <v:imagedata r:id="rId209" o:title=""/>
          </v:shape>
          <o:OLEObject Type="Embed" ProgID="Equation.DSMT4" ShapeID="_x0000_i1121" DrawAspect="Content" ObjectID="_1681583873" r:id="rId210"/>
        </w:object>
      </w:r>
      <w:r>
        <w:t xml:space="preserve">, rewrite </w:t>
      </w:r>
      <w:r w:rsidR="00B4653A" w:rsidRPr="00B4653A">
        <w:rPr>
          <w:position w:val="-22"/>
        </w:rPr>
        <w:object w:dxaOrig="1280" w:dyaOrig="560" w14:anchorId="20EDF822">
          <v:shape id="_x0000_i1122" type="#_x0000_t75" style="width:63.65pt;height:27.65pt" o:ole="">
            <v:imagedata r:id="rId211" o:title=""/>
          </v:shape>
          <o:OLEObject Type="Embed" ProgID="Equation.DSMT4" ShapeID="_x0000_i1122" DrawAspect="Content" ObjectID="_1681583874" r:id="rId212"/>
        </w:object>
      </w:r>
      <w:r>
        <w:t xml:space="preserve"> as an algebraic expression in </w:t>
      </w:r>
      <w:r w:rsidRPr="00606490">
        <w:rPr>
          <w:i/>
          <w:sz w:val="26"/>
          <w:szCs w:val="26"/>
        </w:rPr>
        <w:t>x</w:t>
      </w:r>
      <w:r>
        <w:t>.</w:t>
      </w:r>
    </w:p>
    <w:p w14:paraId="148A3EE2" w14:textId="77777777" w:rsidR="00606490" w:rsidRPr="00CF3059" w:rsidRDefault="00606490" w:rsidP="003C1D60">
      <w:pPr>
        <w:spacing w:line="360" w:lineRule="auto"/>
        <w:rPr>
          <w:b/>
          <w:color w:val="632423" w:themeColor="accent2" w:themeShade="80"/>
        </w:rPr>
      </w:pPr>
      <w:r w:rsidRPr="00CF3059">
        <w:rPr>
          <w:b/>
          <w:i/>
          <w:color w:val="632423" w:themeColor="accent2" w:themeShade="80"/>
          <w:u w:val="single"/>
        </w:rPr>
        <w:t>Solution</w:t>
      </w:r>
    </w:p>
    <w:p w14:paraId="169B309B" w14:textId="161A6B7E" w:rsidR="0061582D" w:rsidRDefault="00C8406E" w:rsidP="0053679A">
      <w:pPr>
        <w:spacing w:after="120"/>
        <w:ind w:left="360"/>
      </w:pPr>
      <w:r>
        <w:rPr>
          <w:noProof/>
        </w:rPr>
        <w:drawing>
          <wp:anchor distT="0" distB="0" distL="114300" distR="114300" simplePos="0" relativeHeight="251706368" behindDoc="0" locked="0" layoutInCell="1" allowOverlap="1" wp14:anchorId="319BE002" wp14:editId="7CE98193">
            <wp:simplePos x="0" y="0"/>
            <wp:positionH relativeFrom="column">
              <wp:posOffset>3697605</wp:posOffset>
            </wp:positionH>
            <wp:positionV relativeFrom="paragraph">
              <wp:posOffset>11430</wp:posOffset>
            </wp:positionV>
            <wp:extent cx="1780540" cy="149479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0540" cy="1494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F3059" w:rsidRPr="00B4653A">
        <w:rPr>
          <w:position w:val="-18"/>
        </w:rPr>
        <w:object w:dxaOrig="3040" w:dyaOrig="499" w14:anchorId="6454F7E8">
          <v:shape id="_x0000_i1123" type="#_x0000_t75" style="width:152.35pt;height:25.65pt" o:ole="">
            <v:imagedata r:id="rId214" o:title=""/>
          </v:shape>
          <o:OLEObject Type="Embed" ProgID="Equation.DSMT4" ShapeID="_x0000_i1123" DrawAspect="Content" ObjectID="_1681583875" r:id="rId215"/>
        </w:object>
      </w:r>
    </w:p>
    <w:p w14:paraId="5AA46F3E" w14:textId="798FA0D8" w:rsidR="00AB5A6E" w:rsidRDefault="00CF3059" w:rsidP="00CF3059">
      <w:pPr>
        <w:ind w:left="360"/>
      </w:pPr>
      <w:r w:rsidRPr="00B4653A">
        <w:rPr>
          <w:position w:val="-22"/>
        </w:rPr>
        <w:object w:dxaOrig="2020" w:dyaOrig="560" w14:anchorId="2AB76B08">
          <v:shape id="_x0000_i1124" type="#_x0000_t75" style="width:101.35pt;height:28.35pt" o:ole="">
            <v:imagedata r:id="rId216" o:title=""/>
          </v:shape>
          <o:OLEObject Type="Embed" ProgID="Equation.DSMT4" ShapeID="_x0000_i1124" DrawAspect="Content" ObjectID="_1681583876" r:id="rId217"/>
        </w:object>
      </w:r>
    </w:p>
    <w:p w14:paraId="742977E9" w14:textId="7158D48D" w:rsidR="00CF3059" w:rsidRDefault="00CF3059" w:rsidP="00CF3059">
      <w:pPr>
        <w:tabs>
          <w:tab w:val="left" w:pos="1620"/>
        </w:tabs>
        <w:spacing w:line="360" w:lineRule="auto"/>
        <w:ind w:left="360"/>
      </w:pPr>
      <w:r>
        <w:tab/>
      </w:r>
      <w:r w:rsidRPr="00CF3059">
        <w:rPr>
          <w:position w:val="-18"/>
        </w:rPr>
        <w:object w:dxaOrig="920" w:dyaOrig="660" w14:anchorId="49546170">
          <v:shape id="_x0000_i1125" type="#_x0000_t75" style="width:45.65pt;height:33pt" o:ole="">
            <v:imagedata r:id="rId218" o:title=""/>
          </v:shape>
          <o:OLEObject Type="Embed" ProgID="Equation.DSMT4" ShapeID="_x0000_i1125" DrawAspect="Content" ObjectID="_1681583877" r:id="rId219"/>
        </w:object>
      </w:r>
      <w:r>
        <w:t xml:space="preserve"> </w:t>
      </w:r>
    </w:p>
    <w:p w14:paraId="4193C4C6" w14:textId="067290CB" w:rsidR="00CF3059" w:rsidRDefault="00CF3059" w:rsidP="00CF3059">
      <w:pPr>
        <w:tabs>
          <w:tab w:val="left" w:pos="1620"/>
        </w:tabs>
        <w:spacing w:line="240" w:lineRule="auto"/>
        <w:ind w:left="360"/>
      </w:pPr>
      <w:r>
        <w:tab/>
      </w:r>
      <w:bookmarkStart w:id="0" w:name="MTBlankEqn"/>
      <w:r w:rsidRPr="00CF3059">
        <w:rPr>
          <w:position w:val="-12"/>
        </w:rPr>
        <w:object w:dxaOrig="1140" w:dyaOrig="499" w14:anchorId="4E495BEE">
          <v:shape id="_x0000_i1126" type="#_x0000_t75" style="width:57pt;height:24.65pt" o:ole="">
            <v:imagedata r:id="rId220" o:title=""/>
          </v:shape>
          <o:OLEObject Type="Embed" ProgID="Equation.DSMT4" ShapeID="_x0000_i1126" DrawAspect="Content" ObjectID="_1681583878" r:id="rId221"/>
        </w:object>
      </w:r>
      <w:bookmarkEnd w:id="0"/>
      <w:r>
        <w:t xml:space="preserve"> </w:t>
      </w:r>
    </w:p>
    <w:p w14:paraId="714C7B8E" w14:textId="77777777" w:rsidR="006B1AFF" w:rsidRPr="006B1AFF" w:rsidRDefault="006B1AFF">
      <w:pPr>
        <w:widowControl/>
        <w:spacing w:after="200"/>
        <w:rPr>
          <w:b/>
          <w:i/>
          <w:sz w:val="28"/>
        </w:rPr>
      </w:pPr>
      <w:r>
        <w:rPr>
          <w:b/>
          <w:i/>
          <w:sz w:val="40"/>
        </w:rPr>
        <w:br w:type="page"/>
      </w:r>
    </w:p>
    <w:p w14:paraId="1E2CF538" w14:textId="6E2A4CAC" w:rsidR="00F06755" w:rsidRPr="007B1E2C" w:rsidRDefault="00F06755" w:rsidP="003C1D60">
      <w:pPr>
        <w:tabs>
          <w:tab w:val="left" w:pos="2160"/>
        </w:tabs>
        <w:spacing w:after="360"/>
        <w:rPr>
          <w:sz w:val="28"/>
        </w:rPr>
      </w:pPr>
      <w:r w:rsidRPr="00F06755">
        <w:rPr>
          <w:b/>
          <w:i/>
          <w:sz w:val="40"/>
        </w:rPr>
        <w:lastRenderedPageBreak/>
        <w:t xml:space="preserve">Exercises </w:t>
      </w:r>
      <w:r>
        <w:rPr>
          <w:b/>
          <w:i/>
          <w:color w:val="0000CC"/>
          <w:sz w:val="32"/>
        </w:rPr>
        <w:tab/>
      </w:r>
      <w:r w:rsidRPr="00F06755">
        <w:rPr>
          <w:b/>
          <w:i/>
          <w:color w:val="0000CC"/>
          <w:sz w:val="28"/>
        </w:rPr>
        <w:t>Section</w:t>
      </w:r>
      <w:r w:rsidRPr="00F06755">
        <w:rPr>
          <w:b/>
          <w:color w:val="0000CC"/>
          <w:sz w:val="28"/>
        </w:rPr>
        <w:t xml:space="preserve"> </w:t>
      </w:r>
      <w:r w:rsidR="00B5004A">
        <w:rPr>
          <w:b/>
          <w:color w:val="0000CC"/>
          <w:sz w:val="32"/>
        </w:rPr>
        <w:t>8</w:t>
      </w:r>
      <w:r w:rsidR="0056102A">
        <w:rPr>
          <w:b/>
          <w:color w:val="0000CC"/>
          <w:sz w:val="32"/>
        </w:rPr>
        <w:t>.</w:t>
      </w:r>
      <w:r w:rsidR="00D43786">
        <w:rPr>
          <w:b/>
          <w:color w:val="0000CC"/>
          <w:sz w:val="32"/>
        </w:rPr>
        <w:t>5</w:t>
      </w:r>
      <w:r w:rsidRPr="00F06755">
        <w:rPr>
          <w:b/>
          <w:color w:val="0000CC"/>
          <w:sz w:val="32"/>
        </w:rPr>
        <w:t xml:space="preserve"> – Inverse Trigonometric Functions</w:t>
      </w:r>
    </w:p>
    <w:p w14:paraId="3DC817EC" w14:textId="13A0A37B" w:rsidR="006A26E4" w:rsidRDefault="00E96F0C" w:rsidP="00E96F0C">
      <w:pPr>
        <w:tabs>
          <w:tab w:val="left" w:pos="1080"/>
        </w:tabs>
        <w:spacing w:line="360" w:lineRule="auto"/>
      </w:pPr>
      <w:r>
        <w:t>(</w:t>
      </w:r>
      <w:r w:rsidRPr="00E96F0C">
        <w:rPr>
          <w:b/>
        </w:rPr>
        <w:t>1 – 18</w:t>
      </w:r>
      <w:r>
        <w:t>)</w:t>
      </w:r>
      <w:r>
        <w:tab/>
      </w:r>
      <w:r w:rsidR="001A1202">
        <w:t>Find the exact value of the expression whenever i</w:t>
      </w:r>
      <w:r w:rsidR="006A26E4">
        <w:t>t is defined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1"/>
        <w:gridCol w:w="3395"/>
        <w:gridCol w:w="3564"/>
      </w:tblGrid>
      <w:tr w:rsidR="006A26E4" w14:paraId="70580896" w14:textId="77777777" w:rsidTr="006A26E4">
        <w:tc>
          <w:tcPr>
            <w:tcW w:w="3480" w:type="dxa"/>
          </w:tcPr>
          <w:p w14:paraId="404A838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340" w:dyaOrig="680" w14:anchorId="5991CD06">
                <v:shape id="_x0000_i1127" type="#_x0000_t75" style="width:67.65pt;height:33.65pt" o:ole="">
                  <v:imagedata r:id="rId222" o:title=""/>
                </v:shape>
                <o:OLEObject Type="Embed" ProgID="Equation.DSMT4" ShapeID="_x0000_i1127" DrawAspect="Content" ObjectID="_1681583879" r:id="rId223"/>
              </w:object>
            </w:r>
          </w:p>
          <w:p w14:paraId="05A41D1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260" w:dyaOrig="680" w14:anchorId="49734515">
                <v:shape id="_x0000_i1128" type="#_x0000_t75" style="width:63pt;height:33.65pt" o:ole="">
                  <v:imagedata r:id="rId224" o:title=""/>
                </v:shape>
                <o:OLEObject Type="Embed" ProgID="Equation.DSMT4" ShapeID="_x0000_i1128" DrawAspect="Content" ObjectID="_1681583880" r:id="rId225"/>
              </w:object>
            </w:r>
          </w:p>
          <w:p w14:paraId="03FC054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380" w:dyaOrig="680" w14:anchorId="662E11AA">
                <v:shape id="_x0000_i1129" type="#_x0000_t75" style="width:69pt;height:33.65pt" o:ole="">
                  <v:imagedata r:id="rId226" o:title=""/>
                </v:shape>
                <o:OLEObject Type="Embed" ProgID="Equation.DSMT4" ShapeID="_x0000_i1129" DrawAspect="Content" ObjectID="_1681583881" r:id="rId227"/>
              </w:object>
            </w:r>
          </w:p>
          <w:p w14:paraId="7662F7B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80" w:dyaOrig="600" w14:anchorId="10689B33">
                <v:shape id="_x0000_i1130" type="#_x0000_t75" style="width:89.35pt;height:30pt" o:ole="">
                  <v:imagedata r:id="rId228" o:title=""/>
                </v:shape>
                <o:OLEObject Type="Embed" ProgID="Equation.DSMT4" ShapeID="_x0000_i1130" DrawAspect="Content" ObjectID="_1681583882" r:id="rId229"/>
              </w:object>
            </w:r>
          </w:p>
          <w:p w14:paraId="4DC6048A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16"/>
              </w:rPr>
              <w:object w:dxaOrig="1640" w:dyaOrig="440" w14:anchorId="1816B159">
                <v:shape id="_x0000_i1131" type="#_x0000_t75" style="width:82pt;height:21.65pt" o:ole="">
                  <v:imagedata r:id="rId230" o:title=""/>
                </v:shape>
                <o:OLEObject Type="Embed" ProgID="Equation.DSMT4" ShapeID="_x0000_i1131" DrawAspect="Content" ObjectID="_1681583883" r:id="rId231"/>
              </w:object>
            </w:r>
          </w:p>
          <w:p w14:paraId="40A9130D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480" w:dyaOrig="600" w14:anchorId="399E5130">
                <v:shape id="_x0000_i1132" type="#_x0000_t75" style="width:74.35pt;height:30pt" o:ole="">
                  <v:imagedata r:id="rId232" o:title=""/>
                </v:shape>
                <o:OLEObject Type="Embed" ProgID="Equation.DSMT4" ShapeID="_x0000_i1132" DrawAspect="Content" ObjectID="_1681583884" r:id="rId233"/>
              </w:object>
            </w:r>
          </w:p>
        </w:tc>
        <w:tc>
          <w:tcPr>
            <w:tcW w:w="3480" w:type="dxa"/>
          </w:tcPr>
          <w:p w14:paraId="314CA94C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680" w:dyaOrig="600" w14:anchorId="099D7E93">
                <v:shape id="_x0000_i1133" type="#_x0000_t75" style="width:84pt;height:30pt" o:ole="">
                  <v:imagedata r:id="rId234" o:title=""/>
                </v:shape>
                <o:OLEObject Type="Embed" ProgID="Equation.DSMT4" ShapeID="_x0000_i1133" DrawAspect="Content" ObjectID="_1681583885" r:id="rId235"/>
              </w:object>
            </w:r>
          </w:p>
          <w:p w14:paraId="65079EB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19" w:dyaOrig="600" w14:anchorId="7A0D8299">
                <v:shape id="_x0000_i1134" type="#_x0000_t75" style="width:86.35pt;height:30pt" o:ole="">
                  <v:imagedata r:id="rId236" o:title=""/>
                </v:shape>
                <o:OLEObject Type="Embed" ProgID="Equation.DSMT4" ShapeID="_x0000_i1134" DrawAspect="Content" ObjectID="_1681583886" r:id="rId237"/>
              </w:object>
            </w:r>
          </w:p>
          <w:p w14:paraId="70602DEA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40" w:dyaOrig="600" w14:anchorId="7358266F">
                <v:shape id="_x0000_i1135" type="#_x0000_t75" style="width:87pt;height:30pt" o:ole="">
                  <v:imagedata r:id="rId238" o:title=""/>
                </v:shape>
                <o:OLEObject Type="Embed" ProgID="Equation.DSMT4" ShapeID="_x0000_i1135" DrawAspect="Content" ObjectID="_1681583887" r:id="rId239"/>
              </w:object>
            </w:r>
          </w:p>
          <w:p w14:paraId="34CE51A2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16"/>
              </w:rPr>
              <w:object w:dxaOrig="1560" w:dyaOrig="440" w14:anchorId="17C75E19">
                <v:shape id="_x0000_i1136" type="#_x0000_t75" style="width:78pt;height:21.65pt" o:ole="">
                  <v:imagedata r:id="rId240" o:title=""/>
                </v:shape>
                <o:OLEObject Type="Embed" ProgID="Equation.DSMT4" ShapeID="_x0000_i1136" DrawAspect="Content" ObjectID="_1681583888" r:id="rId241"/>
              </w:object>
            </w:r>
          </w:p>
          <w:p w14:paraId="6A1E95C8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60" w:dyaOrig="600" w14:anchorId="56719C9A">
                <v:shape id="_x0000_i1137" type="#_x0000_t75" style="width:88.35pt;height:30pt" o:ole="">
                  <v:imagedata r:id="rId242" o:title=""/>
                </v:shape>
                <o:OLEObject Type="Embed" ProgID="Equation.DSMT4" ShapeID="_x0000_i1137" DrawAspect="Content" ObjectID="_1681583889" r:id="rId243"/>
              </w:object>
            </w:r>
          </w:p>
          <w:p w14:paraId="32650302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520" w:dyaOrig="560" w14:anchorId="5F91B0A3">
                <v:shape id="_x0000_i1138" type="#_x0000_t75" style="width:126.65pt;height:27.65pt" o:ole="">
                  <v:imagedata r:id="rId244" o:title=""/>
                </v:shape>
                <o:OLEObject Type="Embed" ProgID="Equation.DSMT4" ShapeID="_x0000_i1138" DrawAspect="Content" ObjectID="_1681583890" r:id="rId245"/>
              </w:object>
            </w:r>
          </w:p>
        </w:tc>
        <w:tc>
          <w:tcPr>
            <w:tcW w:w="3480" w:type="dxa"/>
          </w:tcPr>
          <w:p w14:paraId="68312609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2720" w:dyaOrig="600" w14:anchorId="73323E3F">
                <v:shape id="_x0000_i1139" type="#_x0000_t75" style="width:135.65pt;height:30pt" o:ole="">
                  <v:imagedata r:id="rId246" o:title=""/>
                </v:shape>
                <o:OLEObject Type="Embed" ProgID="Equation.DSMT4" ShapeID="_x0000_i1139" DrawAspect="Content" ObjectID="_1681583891" r:id="rId247"/>
              </w:object>
            </w:r>
          </w:p>
          <w:p w14:paraId="408D1DF5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799" w:dyaOrig="560" w14:anchorId="698AD957">
                <v:shape id="_x0000_i1140" type="#_x0000_t75" style="width:140.35pt;height:27.65pt" o:ole="">
                  <v:imagedata r:id="rId248" o:title=""/>
                </v:shape>
                <o:OLEObject Type="Embed" ProgID="Equation.DSMT4" ShapeID="_x0000_i1140" DrawAspect="Content" ObjectID="_1681583892" r:id="rId249"/>
              </w:object>
            </w:r>
          </w:p>
          <w:p w14:paraId="00C30F0F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860" w:dyaOrig="600" w14:anchorId="0EC0D286">
                <v:shape id="_x0000_i1141" type="#_x0000_t75" style="width:93pt;height:30pt" o:ole="">
                  <v:imagedata r:id="rId250" o:title=""/>
                </v:shape>
                <o:OLEObject Type="Embed" ProgID="Equation.DSMT4" ShapeID="_x0000_i1141" DrawAspect="Content" ObjectID="_1681583893" r:id="rId251"/>
              </w:object>
            </w:r>
          </w:p>
          <w:p w14:paraId="562557C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40" w:dyaOrig="600" w14:anchorId="16591215">
                <v:shape id="_x0000_i1142" type="#_x0000_t75" style="width:87pt;height:30pt" o:ole="">
                  <v:imagedata r:id="rId252" o:title=""/>
                </v:shape>
                <o:OLEObject Type="Embed" ProgID="Equation.DSMT4" ShapeID="_x0000_i1142" DrawAspect="Content" ObjectID="_1681583894" r:id="rId253"/>
              </w:object>
            </w:r>
          </w:p>
          <w:p w14:paraId="71A4BF3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680" w:dyaOrig="600" w14:anchorId="72177A54">
                <v:shape id="_x0000_i1143" type="#_x0000_t75" style="width:84pt;height:30pt" o:ole="">
                  <v:imagedata r:id="rId254" o:title=""/>
                </v:shape>
                <o:OLEObject Type="Embed" ProgID="Equation.DSMT4" ShapeID="_x0000_i1143" DrawAspect="Content" ObjectID="_1681583895" r:id="rId255"/>
              </w:object>
            </w:r>
          </w:p>
          <w:p w14:paraId="6D40F731" w14:textId="1386431A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800" w:dyaOrig="600" w14:anchorId="09BCEC65">
                <v:shape id="_x0000_i1144" type="#_x0000_t75" style="width:90pt;height:30pt" o:ole="">
                  <v:imagedata r:id="rId256" o:title=""/>
                </v:shape>
                <o:OLEObject Type="Embed" ProgID="Equation.DSMT4" ShapeID="_x0000_i1144" DrawAspect="Content" ObjectID="_1681583896" r:id="rId257"/>
              </w:object>
            </w:r>
          </w:p>
        </w:tc>
      </w:tr>
    </w:tbl>
    <w:p w14:paraId="7C4E5102" w14:textId="77777777" w:rsidR="006A26E4" w:rsidRPr="002A5800" w:rsidRDefault="006A26E4" w:rsidP="002A5800">
      <w:pPr>
        <w:spacing w:line="240" w:lineRule="auto"/>
        <w:rPr>
          <w:sz w:val="16"/>
        </w:rPr>
      </w:pPr>
    </w:p>
    <w:p w14:paraId="6386B6EE" w14:textId="42319915" w:rsidR="004F73B0" w:rsidRDefault="00E96F0C" w:rsidP="00E96F0C">
      <w:pPr>
        <w:tabs>
          <w:tab w:val="left" w:pos="1080"/>
        </w:tabs>
        <w:spacing w:line="360" w:lineRule="auto"/>
      </w:pPr>
      <w:r>
        <w:t>(</w:t>
      </w:r>
      <w:r w:rsidRPr="00E96F0C">
        <w:rPr>
          <w:b/>
        </w:rPr>
        <w:t>1</w:t>
      </w:r>
      <w:r>
        <w:rPr>
          <w:b/>
        </w:rPr>
        <w:t>9</w:t>
      </w:r>
      <w:r w:rsidRPr="00E96F0C">
        <w:rPr>
          <w:b/>
        </w:rPr>
        <w:t xml:space="preserve"> – </w:t>
      </w:r>
      <w:r>
        <w:rPr>
          <w:b/>
        </w:rPr>
        <w:t>2</w:t>
      </w:r>
      <w:r w:rsidRPr="00E96F0C">
        <w:rPr>
          <w:b/>
        </w:rPr>
        <w:t>8</w:t>
      </w:r>
      <w:r>
        <w:t>)</w:t>
      </w:r>
      <w:r>
        <w:tab/>
      </w:r>
      <w:r w:rsidR="00E47D41">
        <w:t>Evaluate without using a calculator</w:t>
      </w:r>
    </w:p>
    <w:tbl>
      <w:tblPr>
        <w:tblStyle w:val="TableGrid"/>
        <w:tblW w:w="48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12"/>
        <w:gridCol w:w="3291"/>
        <w:gridCol w:w="3314"/>
      </w:tblGrid>
      <w:tr w:rsidR="004F73B0" w14:paraId="2000A396" w14:textId="77777777" w:rsidTr="003B0AE5">
        <w:tc>
          <w:tcPr>
            <w:tcW w:w="3480" w:type="dxa"/>
          </w:tcPr>
          <w:p w14:paraId="4224B662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2FC5862E">
                <v:shape id="_x0000_i1145" type="#_x0000_t75" style="width:66pt;height:27.65pt" o:ole="">
                  <v:imagedata r:id="rId258" o:title=""/>
                </v:shape>
                <o:OLEObject Type="Embed" ProgID="Equation.DSMT4" ShapeID="_x0000_i1145" DrawAspect="Content" ObjectID="_1681583897" r:id="rId259"/>
              </w:object>
            </w:r>
          </w:p>
          <w:p w14:paraId="157592FD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500" w:dyaOrig="560" w14:anchorId="47B961FC">
                <v:shape id="_x0000_i1146" type="#_x0000_t75" style="width:75pt;height:27.65pt" o:ole="">
                  <v:imagedata r:id="rId260" o:title=""/>
                </v:shape>
                <o:OLEObject Type="Embed" ProgID="Equation.DSMT4" ShapeID="_x0000_i1146" DrawAspect="Content" ObjectID="_1681583898" r:id="rId261"/>
              </w:object>
            </w:r>
          </w:p>
          <w:p w14:paraId="5A94AF07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2DF0E122">
                <v:shape id="_x0000_i1147" type="#_x0000_t75" style="width:66pt;height:27.65pt" o:ole="">
                  <v:imagedata r:id="rId262" o:title=""/>
                </v:shape>
                <o:OLEObject Type="Embed" ProgID="Equation.DSMT4" ShapeID="_x0000_i1147" DrawAspect="Content" ObjectID="_1681583899" r:id="rId263"/>
              </w:object>
            </w:r>
          </w:p>
          <w:p w14:paraId="150B8573" w14:textId="77777777" w:rsidR="003B0AE5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0"/>
              </w:rPr>
              <w:object w:dxaOrig="1520" w:dyaOrig="720" w14:anchorId="0CF98E00">
                <v:shape id="_x0000_i1148" type="#_x0000_t75" style="width:75.65pt;height:36pt" o:ole="">
                  <v:imagedata r:id="rId264" o:title=""/>
                </v:shape>
                <o:OLEObject Type="Embed" ProgID="Equation.DSMT4" ShapeID="_x0000_i1148" DrawAspect="Content" ObjectID="_1681583900" r:id="rId265"/>
              </w:object>
            </w:r>
          </w:p>
        </w:tc>
        <w:tc>
          <w:tcPr>
            <w:tcW w:w="3480" w:type="dxa"/>
          </w:tcPr>
          <w:p w14:paraId="760B4173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5CC955C3">
                <v:shape id="_x0000_i1149" type="#_x0000_t75" style="width:65.35pt;height:27.65pt" o:ole="">
                  <v:imagedata r:id="rId266" o:title=""/>
                </v:shape>
                <o:OLEObject Type="Embed" ProgID="Equation.DSMT4" ShapeID="_x0000_i1149" DrawAspect="Content" ObjectID="_1681583901" r:id="rId267"/>
              </w:object>
            </w:r>
          </w:p>
          <w:p w14:paraId="28DACD38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60" w:dyaOrig="560" w14:anchorId="32EC09C9">
                <v:shape id="_x0000_i1150" type="#_x0000_t75" style="width:63pt;height:27.65pt" o:ole="">
                  <v:imagedata r:id="rId268" o:title=""/>
                </v:shape>
                <o:OLEObject Type="Embed" ProgID="Equation.DSMT4" ShapeID="_x0000_i1150" DrawAspect="Content" ObjectID="_1681583902" r:id="rId269"/>
              </w:object>
            </w:r>
          </w:p>
          <w:p w14:paraId="6CFF9B4F" w14:textId="77777777" w:rsidR="003B0AE5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40" w:dyaOrig="560" w14:anchorId="244025BC">
                <v:shape id="_x0000_i1151" type="#_x0000_t75" style="width:67.65pt;height:27.65pt" o:ole="">
                  <v:imagedata r:id="rId270" o:title=""/>
                </v:shape>
                <o:OLEObject Type="Embed" ProgID="Equation.DSMT4" ShapeID="_x0000_i1151" DrawAspect="Content" ObjectID="_1681583903" r:id="rId271"/>
              </w:object>
            </w:r>
          </w:p>
        </w:tc>
        <w:tc>
          <w:tcPr>
            <w:tcW w:w="3480" w:type="dxa"/>
          </w:tcPr>
          <w:p w14:paraId="24F607DB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80" w:dyaOrig="560" w14:anchorId="4BF45C3C">
                <v:shape id="_x0000_i1152" type="#_x0000_t75" style="width:63.65pt;height:27.65pt" o:ole="">
                  <v:imagedata r:id="rId272" o:title=""/>
                </v:shape>
                <o:OLEObject Type="Embed" ProgID="Equation.DSMT4" ShapeID="_x0000_i1152" DrawAspect="Content" ObjectID="_1681583904" r:id="rId273"/>
              </w:object>
            </w:r>
          </w:p>
          <w:p w14:paraId="0D98349A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0"/>
              </w:rPr>
              <w:object w:dxaOrig="1540" w:dyaOrig="720" w14:anchorId="788359D0">
                <v:shape id="_x0000_i1153" type="#_x0000_t75" style="width:76.35pt;height:36pt" o:ole="">
                  <v:imagedata r:id="rId274" o:title=""/>
                </v:shape>
                <o:OLEObject Type="Embed" ProgID="Equation.DSMT4" ShapeID="_x0000_i1153" DrawAspect="Content" ObjectID="_1681583905" r:id="rId275"/>
              </w:object>
            </w:r>
          </w:p>
          <w:p w14:paraId="2326BBD5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62196F9B">
                <v:shape id="_x0000_i1154" type="#_x0000_t75" style="width:66pt;height:27.65pt" o:ole="">
                  <v:imagedata r:id="rId276" o:title=""/>
                </v:shape>
                <o:OLEObject Type="Embed" ProgID="Equation.DSMT4" ShapeID="_x0000_i1154" DrawAspect="Content" ObjectID="_1681583906" r:id="rId277"/>
              </w:object>
            </w:r>
          </w:p>
        </w:tc>
      </w:tr>
    </w:tbl>
    <w:p w14:paraId="539076BA" w14:textId="77777777" w:rsidR="004F73B0" w:rsidRDefault="004F73B0" w:rsidP="00E96F0C"/>
    <w:p w14:paraId="6827911D" w14:textId="6CA1054B" w:rsidR="005E5CC5" w:rsidRDefault="00E96F0C" w:rsidP="000B400B">
      <w:pPr>
        <w:widowControl/>
        <w:tabs>
          <w:tab w:val="left" w:pos="1080"/>
        </w:tabs>
        <w:spacing w:line="360" w:lineRule="auto"/>
      </w:pPr>
      <w:r>
        <w:t>(</w:t>
      </w:r>
      <w:r>
        <w:rPr>
          <w:b/>
        </w:rPr>
        <w:t>29</w:t>
      </w:r>
      <w:r w:rsidRPr="00E96F0C">
        <w:rPr>
          <w:b/>
        </w:rPr>
        <w:t xml:space="preserve"> – </w:t>
      </w:r>
      <w:r>
        <w:rPr>
          <w:b/>
        </w:rPr>
        <w:t>41</w:t>
      </w:r>
      <w:r>
        <w:t>)</w:t>
      </w:r>
      <w:r>
        <w:tab/>
      </w:r>
      <w:r w:rsidR="00E47D41">
        <w:t xml:space="preserve">Write an equivalent expression that involves </w:t>
      </w:r>
      <w:r w:rsidR="00E47D41" w:rsidRPr="005E5CC5">
        <w:rPr>
          <w:i/>
          <w:sz w:val="26"/>
          <w:szCs w:val="26"/>
        </w:rPr>
        <w:t>x</w:t>
      </w:r>
      <w:r w:rsidR="00E34C7B">
        <w:t xml:space="preserve"> only fo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E34C7B" w14:paraId="5947775D" w14:textId="77777777" w:rsidTr="001963FD">
        <w:tc>
          <w:tcPr>
            <w:tcW w:w="5107" w:type="dxa"/>
          </w:tcPr>
          <w:p w14:paraId="50F6F3AE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04DB6EA5">
                <v:shape id="_x0000_i1155" type="#_x0000_t75" style="width:65.35pt;height:27.65pt" o:ole="">
                  <v:imagedata r:id="rId278" o:title=""/>
                </v:shape>
                <o:OLEObject Type="Embed" ProgID="Equation.DSMT4" ShapeID="_x0000_i1155" DrawAspect="Content" ObjectID="_1681583907" r:id="rId279"/>
              </w:object>
            </w:r>
          </w:p>
          <w:p w14:paraId="2CEF3480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7130618B">
                <v:shape id="_x0000_i1156" type="#_x0000_t75" style="width:65.35pt;height:27.65pt" o:ole="">
                  <v:imagedata r:id="rId280" o:title=""/>
                </v:shape>
                <o:OLEObject Type="Embed" ProgID="Equation.DSMT4" ShapeID="_x0000_i1156" DrawAspect="Content" ObjectID="_1681583908" r:id="rId281"/>
              </w:object>
            </w:r>
          </w:p>
          <w:p w14:paraId="6FBDE79E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80" w:dyaOrig="560" w14:anchorId="681AF4C6">
                <v:shape id="_x0000_i1157" type="#_x0000_t75" style="width:63.65pt;height:27.65pt" o:ole="">
                  <v:imagedata r:id="rId282" o:title=""/>
                </v:shape>
                <o:OLEObject Type="Embed" ProgID="Equation.DSMT4" ShapeID="_x0000_i1157" DrawAspect="Content" ObjectID="_1681583909" r:id="rId283"/>
              </w:object>
            </w:r>
          </w:p>
          <w:p w14:paraId="636B7F6C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040" w:dyaOrig="560" w14:anchorId="6D2D43B1">
                <v:shape id="_x0000_i1158" type="#_x0000_t75" style="width:102pt;height:27.65pt" o:ole="">
                  <v:imagedata r:id="rId284" o:title=""/>
                </v:shape>
                <o:OLEObject Type="Embed" ProgID="Equation.DSMT4" ShapeID="_x0000_i1158" DrawAspect="Content" ObjectID="_1681583910" r:id="rId285"/>
              </w:object>
            </w:r>
          </w:p>
          <w:p w14:paraId="6F8AAC5E" w14:textId="39BBC78B" w:rsidR="00F53376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20" w:dyaOrig="880" w14:anchorId="7C8ACF7D">
                <v:shape id="_x0000_i1159" type="#_x0000_t75" style="width:135.65pt;height:44.35pt" o:ole="">
                  <v:imagedata r:id="rId286" o:title=""/>
                </v:shape>
                <o:OLEObject Type="Embed" ProgID="Equation.DSMT4" ShapeID="_x0000_i1159" DrawAspect="Content" ObjectID="_1681583911" r:id="rId287"/>
              </w:object>
            </w:r>
          </w:p>
        </w:tc>
        <w:tc>
          <w:tcPr>
            <w:tcW w:w="5107" w:type="dxa"/>
          </w:tcPr>
          <w:p w14:paraId="68BCBA14" w14:textId="21F23DBE" w:rsidR="00A963E9" w:rsidRDefault="00A963E9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00" w:dyaOrig="880" w14:anchorId="63432513">
                <v:shape id="_x0000_i1160" type="#_x0000_t75" style="width:135pt;height:44.35pt" o:ole="">
                  <v:imagedata r:id="rId288" o:title=""/>
                </v:shape>
                <o:OLEObject Type="Embed" ProgID="Equation.DSMT4" ShapeID="_x0000_i1160" DrawAspect="Content" ObjectID="_1681583912" r:id="rId289"/>
              </w:object>
            </w:r>
          </w:p>
          <w:p w14:paraId="12BF9E79" w14:textId="155B4041" w:rsidR="00A963E9" w:rsidRDefault="00A963E9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100" w:dyaOrig="560" w14:anchorId="3DE94329">
                <v:shape id="_x0000_i1161" type="#_x0000_t75" style="width:105pt;height:27.65pt" o:ole="">
                  <v:imagedata r:id="rId290" o:title=""/>
                </v:shape>
                <o:OLEObject Type="Embed" ProgID="Equation.DSMT4" ShapeID="_x0000_i1161" DrawAspect="Content" ObjectID="_1681583913" r:id="rId291"/>
              </w:object>
            </w:r>
          </w:p>
          <w:p w14:paraId="36037EB8" w14:textId="4CC09276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220" w:dyaOrig="560" w14:anchorId="7687A125">
                <v:shape id="_x0000_i1162" type="#_x0000_t75" style="width:111pt;height:27.65pt" o:ole="">
                  <v:imagedata r:id="rId292" o:title=""/>
                </v:shape>
                <o:OLEObject Type="Embed" ProgID="Equation.DSMT4" ShapeID="_x0000_i1162" DrawAspect="Content" ObjectID="_1681583914" r:id="rId293"/>
              </w:object>
            </w:r>
          </w:p>
          <w:p w14:paraId="3F213A53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0"/>
              </w:rPr>
              <w:object w:dxaOrig="2320" w:dyaOrig="520" w14:anchorId="4C3E03C6">
                <v:shape id="_x0000_i1163" type="#_x0000_t75" style="width:116.35pt;height:25.65pt" o:ole="">
                  <v:imagedata r:id="rId294" o:title=""/>
                </v:shape>
                <o:OLEObject Type="Embed" ProgID="Equation.DSMT4" ShapeID="_x0000_i1163" DrawAspect="Content" ObjectID="_1681583915" r:id="rId295"/>
              </w:object>
            </w:r>
          </w:p>
          <w:p w14:paraId="3F4BC814" w14:textId="5F00C67D" w:rsidR="00F53376" w:rsidRDefault="00B4653A" w:rsidP="001963FD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280" w:dyaOrig="560" w14:anchorId="02239C2C">
                <v:shape id="_x0000_i1164" type="#_x0000_t75" style="width:114pt;height:27.65pt" o:ole="">
                  <v:imagedata r:id="rId296" o:title=""/>
                </v:shape>
                <o:OLEObject Type="Embed" ProgID="Equation.DSMT4" ShapeID="_x0000_i1164" DrawAspect="Content" ObjectID="_1681583916" r:id="rId297"/>
              </w:object>
            </w:r>
          </w:p>
        </w:tc>
      </w:tr>
      <w:tr w:rsidR="00A963E9" w14:paraId="6021E47A" w14:textId="77777777" w:rsidTr="001963F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07" w:type="dxa"/>
            <w:tcBorders>
              <w:top w:val="nil"/>
              <w:left w:val="nil"/>
              <w:bottom w:val="nil"/>
              <w:right w:val="nil"/>
            </w:tcBorders>
          </w:tcPr>
          <w:p w14:paraId="3575506F" w14:textId="77777777" w:rsidR="00A963E9" w:rsidRDefault="001963FD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40" w:dyaOrig="880" w14:anchorId="2D019F8C">
                <v:shape id="_x0000_i1165" type="#_x0000_t75" style="width:136.35pt;height:44.35pt" o:ole="">
                  <v:imagedata r:id="rId298" o:title=""/>
                </v:shape>
                <o:OLEObject Type="Embed" ProgID="Equation.DSMT4" ShapeID="_x0000_i1165" DrawAspect="Content" ObjectID="_1681583917" r:id="rId299"/>
              </w:object>
            </w:r>
          </w:p>
          <w:p w14:paraId="389D8FCC" w14:textId="2528B3BE" w:rsidR="001963FD" w:rsidRDefault="001963FD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840" w:dyaOrig="880" w14:anchorId="65DB3262">
                <v:shape id="_x0000_i1166" type="#_x0000_t75" style="width:141.65pt;height:44.35pt" o:ole="">
                  <v:imagedata r:id="rId300" o:title=""/>
                </v:shape>
                <o:OLEObject Type="Embed" ProgID="Equation.DSMT4" ShapeID="_x0000_i1166" DrawAspect="Content" ObjectID="_1681583918" r:id="rId301"/>
              </w:object>
            </w:r>
          </w:p>
        </w:tc>
        <w:tc>
          <w:tcPr>
            <w:tcW w:w="5107" w:type="dxa"/>
            <w:tcBorders>
              <w:top w:val="nil"/>
              <w:left w:val="nil"/>
              <w:bottom w:val="nil"/>
              <w:right w:val="nil"/>
            </w:tcBorders>
          </w:tcPr>
          <w:p w14:paraId="5E7B0F3A" w14:textId="7EA352E1" w:rsidR="001963FD" w:rsidRDefault="001963FD" w:rsidP="001963FD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40" w:dyaOrig="880" w14:anchorId="6C6BCCF9">
                <v:shape id="_x0000_i1167" type="#_x0000_t75" style="width:136.35pt;height:44.35pt" o:ole="">
                  <v:imagedata r:id="rId302" o:title=""/>
                </v:shape>
                <o:OLEObject Type="Embed" ProgID="Equation.DSMT4" ShapeID="_x0000_i1167" DrawAspect="Content" ObjectID="_1681583919" r:id="rId303"/>
              </w:object>
            </w:r>
          </w:p>
          <w:p w14:paraId="0FA24AF2" w14:textId="1B06BC20" w:rsidR="00A963E9" w:rsidRDefault="00A963E9" w:rsidP="001963FD">
            <w:pPr>
              <w:tabs>
                <w:tab w:val="left" w:pos="1080"/>
              </w:tabs>
              <w:spacing w:line="360" w:lineRule="auto"/>
            </w:pPr>
          </w:p>
        </w:tc>
      </w:tr>
    </w:tbl>
    <w:p w14:paraId="4E88FEF8" w14:textId="77777777" w:rsidR="00A963E9" w:rsidRDefault="00A963E9" w:rsidP="000B400B">
      <w:pPr>
        <w:tabs>
          <w:tab w:val="left" w:pos="1080"/>
        </w:tabs>
        <w:spacing w:line="360" w:lineRule="auto"/>
      </w:pPr>
    </w:p>
    <w:p w14:paraId="13AD144A" w14:textId="69F09B76" w:rsidR="002A5800" w:rsidRDefault="00E96F0C" w:rsidP="000B400B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42</w:t>
      </w:r>
      <w:r w:rsidRPr="00E96F0C">
        <w:rPr>
          <w:b/>
        </w:rPr>
        <w:t xml:space="preserve"> – </w:t>
      </w:r>
      <w:r>
        <w:rPr>
          <w:b/>
        </w:rPr>
        <w:t>44</w:t>
      </w:r>
      <w:r>
        <w:t>)</w:t>
      </w:r>
      <w:r>
        <w:tab/>
      </w:r>
      <w:r w:rsidR="00151D42">
        <w:t xml:space="preserve">Sketch </w:t>
      </w:r>
      <w:r w:rsidR="009F3BD2">
        <w:t>t</w:t>
      </w:r>
      <w:r w:rsidR="00151D42">
        <w:t xml:space="preserve">he graph of </w:t>
      </w:r>
      <w:r w:rsidR="00BE3802">
        <w:t>t</w:t>
      </w:r>
      <w:r w:rsidR="002A5800">
        <w:t>he equation: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3"/>
        <w:gridCol w:w="3336"/>
        <w:gridCol w:w="3246"/>
      </w:tblGrid>
      <w:tr w:rsidR="002A5800" w14:paraId="1334DFAD" w14:textId="77777777" w:rsidTr="002A5800">
        <w:tc>
          <w:tcPr>
            <w:tcW w:w="3404" w:type="dxa"/>
          </w:tcPr>
          <w:p w14:paraId="71F01EC4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10"/>
              </w:rPr>
              <w:object w:dxaOrig="1260" w:dyaOrig="420" w14:anchorId="75064BDF">
                <v:shape id="_x0000_i1168" type="#_x0000_t75" style="width:63pt;height:21pt" o:ole="">
                  <v:imagedata r:id="rId304" o:title=""/>
                </v:shape>
                <o:OLEObject Type="Embed" ProgID="Equation.DSMT4" ShapeID="_x0000_i1168" DrawAspect="Content" ObjectID="_1681583920" r:id="rId305"/>
              </w:object>
            </w:r>
          </w:p>
        </w:tc>
        <w:tc>
          <w:tcPr>
            <w:tcW w:w="3405" w:type="dxa"/>
          </w:tcPr>
          <w:p w14:paraId="23D934C6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20"/>
              </w:rPr>
              <w:object w:dxaOrig="2079" w:dyaOrig="520" w14:anchorId="0D99A892">
                <v:shape id="_x0000_i1169" type="#_x0000_t75" style="width:104.35pt;height:25.65pt" o:ole="">
                  <v:imagedata r:id="rId306" o:title=""/>
                </v:shape>
                <o:OLEObject Type="Embed" ProgID="Equation.DSMT4" ShapeID="_x0000_i1169" DrawAspect="Content" ObjectID="_1681583921" r:id="rId307"/>
              </w:object>
            </w:r>
          </w:p>
        </w:tc>
        <w:tc>
          <w:tcPr>
            <w:tcW w:w="3405" w:type="dxa"/>
          </w:tcPr>
          <w:p w14:paraId="5ECA553D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18"/>
              </w:rPr>
              <w:object w:dxaOrig="1340" w:dyaOrig="499" w14:anchorId="5AE49492">
                <v:shape id="_x0000_i1170" type="#_x0000_t75" style="width:67.65pt;height:25.65pt" o:ole="">
                  <v:imagedata r:id="rId308" o:title=""/>
                </v:shape>
                <o:OLEObject Type="Embed" ProgID="Equation.DSMT4" ShapeID="_x0000_i1170" DrawAspect="Content" ObjectID="_1681583922" r:id="rId309"/>
              </w:object>
            </w:r>
          </w:p>
        </w:tc>
      </w:tr>
    </w:tbl>
    <w:p w14:paraId="6E75B381" w14:textId="77777777" w:rsidR="002A5800" w:rsidRDefault="002A5800" w:rsidP="002A5800"/>
    <w:p w14:paraId="34745CE4" w14:textId="77777777" w:rsidR="00C76536" w:rsidRDefault="00C76536" w:rsidP="006A26E4">
      <w:pPr>
        <w:pStyle w:val="ListParagraph"/>
        <w:numPr>
          <w:ilvl w:val="0"/>
          <w:numId w:val="4"/>
        </w:numPr>
        <w:spacing w:after="0" w:line="360" w:lineRule="auto"/>
        <w:ind w:left="540" w:hanging="540"/>
      </w:pPr>
      <w:r>
        <w:t xml:space="preserve">Evaluate  </w:t>
      </w:r>
      <w:r w:rsidR="00B4653A" w:rsidRPr="00B4653A">
        <w:rPr>
          <w:position w:val="-22"/>
        </w:rPr>
        <w:object w:dxaOrig="1280" w:dyaOrig="560" w14:anchorId="0E249356">
          <v:shape id="_x0000_i1171" type="#_x0000_t75" style="width:63.65pt;height:27.65pt" o:ole="">
            <v:imagedata r:id="rId310" o:title=""/>
          </v:shape>
          <o:OLEObject Type="Embed" ProgID="Equation.DSMT4" ShapeID="_x0000_i1171" DrawAspect="Content" ObjectID="_1681583923" r:id="rId311"/>
        </w:object>
      </w:r>
      <w:r>
        <w:t>without using a calculator</w:t>
      </w:r>
    </w:p>
    <w:p w14:paraId="6F1C6893" w14:textId="77777777" w:rsidR="00C76536" w:rsidRDefault="00C76536" w:rsidP="006A26E4">
      <w:pPr>
        <w:pStyle w:val="ListParagraph"/>
        <w:numPr>
          <w:ilvl w:val="0"/>
          <w:numId w:val="4"/>
        </w:numPr>
        <w:spacing w:after="0" w:line="360" w:lineRule="auto"/>
        <w:ind w:left="540" w:hanging="540"/>
      </w:pPr>
      <w:r>
        <w:t xml:space="preserve">Evaluate </w:t>
      </w:r>
      <w:r w:rsidR="00B4653A" w:rsidRPr="00B4653A">
        <w:rPr>
          <w:position w:val="-10"/>
        </w:rPr>
        <w:object w:dxaOrig="1219" w:dyaOrig="420" w14:anchorId="2C350C1B">
          <v:shape id="_x0000_i1172" type="#_x0000_t75" style="width:61.65pt;height:21pt" o:ole="">
            <v:imagedata r:id="rId312" o:title=""/>
          </v:shape>
          <o:OLEObject Type="Embed" ProgID="Equation.DSMT4" ShapeID="_x0000_i1172" DrawAspect="Content" ObjectID="_1681583924" r:id="rId313"/>
        </w:object>
      </w:r>
      <w:r>
        <w:t xml:space="preserve"> as an equivalent expression in</w:t>
      </w:r>
      <w:r w:rsidRPr="00C76536">
        <w:rPr>
          <w:i/>
          <w:sz w:val="26"/>
          <w:szCs w:val="26"/>
        </w:rPr>
        <w:t xml:space="preserve"> x</w:t>
      </w:r>
      <w:r>
        <w:t xml:space="preserve"> only</w:t>
      </w:r>
    </w:p>
    <w:p w14:paraId="2FE4AFC3" w14:textId="4AE97888" w:rsidR="00C76536" w:rsidRDefault="00C76536" w:rsidP="006A26E4"/>
    <w:p w14:paraId="79C1D9E9" w14:textId="77777777" w:rsidR="00D53C8D" w:rsidRDefault="00D53C8D" w:rsidP="006A26E4"/>
    <w:sectPr w:rsidR="00D53C8D" w:rsidSect="00B33007">
      <w:footerReference w:type="default" r:id="rId314"/>
      <w:type w:val="continuous"/>
      <w:pgSz w:w="12240" w:h="15840" w:code="1"/>
      <w:pgMar w:top="864" w:right="864" w:bottom="864" w:left="1152" w:header="288" w:footer="144" w:gutter="0"/>
      <w:pgNumType w:start="51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E1234C" w14:textId="77777777" w:rsidR="00866D70" w:rsidRDefault="00866D70" w:rsidP="00C64562">
      <w:pPr>
        <w:spacing w:line="240" w:lineRule="auto"/>
      </w:pPr>
      <w:r>
        <w:separator/>
      </w:r>
    </w:p>
  </w:endnote>
  <w:endnote w:type="continuationSeparator" w:id="0">
    <w:p w14:paraId="503C69F3" w14:textId="77777777" w:rsidR="00866D70" w:rsidRDefault="00866D70" w:rsidP="00C645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706782"/>
      <w:docPartObj>
        <w:docPartGallery w:val="Page Numbers (Bottom of Page)"/>
        <w:docPartUnique/>
      </w:docPartObj>
    </w:sdtPr>
    <w:sdtEndPr/>
    <w:sdtContent>
      <w:p w14:paraId="6B2A8849" w14:textId="48A73AFA" w:rsidR="00A963E9" w:rsidRDefault="00A963E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A53BA">
          <w:rPr>
            <w:noProof/>
          </w:rPr>
          <w:t>40</w:t>
        </w:r>
        <w:r>
          <w:rPr>
            <w:noProof/>
          </w:rPr>
          <w:fldChar w:fldCharType="end"/>
        </w:r>
      </w:p>
    </w:sdtContent>
  </w:sdt>
  <w:p w14:paraId="59BB43BE" w14:textId="77777777" w:rsidR="00A963E9" w:rsidRDefault="00A963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FF2D52" w14:textId="77777777" w:rsidR="00866D70" w:rsidRDefault="00866D70" w:rsidP="00C64562">
      <w:pPr>
        <w:spacing w:line="240" w:lineRule="auto"/>
      </w:pPr>
      <w:r>
        <w:separator/>
      </w:r>
    </w:p>
  </w:footnote>
  <w:footnote w:type="continuationSeparator" w:id="0">
    <w:p w14:paraId="086B5C6D" w14:textId="77777777" w:rsidR="00866D70" w:rsidRDefault="00866D70" w:rsidP="00C6456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836A9"/>
    <w:multiLevelType w:val="hybridMultilevel"/>
    <w:tmpl w:val="DA626124"/>
    <w:lvl w:ilvl="0" w:tplc="2C7259A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27579C0"/>
    <w:multiLevelType w:val="hybridMultilevel"/>
    <w:tmpl w:val="DDE094F4"/>
    <w:lvl w:ilvl="0" w:tplc="B97448BC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7E4551"/>
    <w:multiLevelType w:val="hybridMultilevel"/>
    <w:tmpl w:val="488A6174"/>
    <w:lvl w:ilvl="0" w:tplc="150A8846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2001BE"/>
    <w:multiLevelType w:val="hybridMultilevel"/>
    <w:tmpl w:val="E96202AE"/>
    <w:lvl w:ilvl="0" w:tplc="8648FEE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4F4D41"/>
    <w:multiLevelType w:val="hybridMultilevel"/>
    <w:tmpl w:val="CDDE4C98"/>
    <w:lvl w:ilvl="0" w:tplc="DFB4899E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381B7C"/>
    <w:multiLevelType w:val="hybridMultilevel"/>
    <w:tmpl w:val="458C8FAC"/>
    <w:lvl w:ilvl="0" w:tplc="2C0C2D2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7C7C74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1060ED"/>
    <w:multiLevelType w:val="hybridMultilevel"/>
    <w:tmpl w:val="473ADC6C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6F1307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D32AC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1E360E"/>
    <w:multiLevelType w:val="hybridMultilevel"/>
    <w:tmpl w:val="A6F6B95C"/>
    <w:lvl w:ilvl="0" w:tplc="8D3220BA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C9058E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1E0B93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471FBA"/>
    <w:multiLevelType w:val="hybridMultilevel"/>
    <w:tmpl w:val="7A96563A"/>
    <w:lvl w:ilvl="0" w:tplc="7312D29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FF6995"/>
    <w:multiLevelType w:val="hybridMultilevel"/>
    <w:tmpl w:val="21FA009A"/>
    <w:lvl w:ilvl="0" w:tplc="6D5CE72E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5A7FB3"/>
    <w:multiLevelType w:val="hybridMultilevel"/>
    <w:tmpl w:val="AA82B9EC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E40D1D"/>
    <w:multiLevelType w:val="hybridMultilevel"/>
    <w:tmpl w:val="AB902E18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735A0C"/>
    <w:multiLevelType w:val="hybridMultilevel"/>
    <w:tmpl w:val="D63AF318"/>
    <w:lvl w:ilvl="0" w:tplc="A1329C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FE6CDC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262D9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D2D7727"/>
    <w:multiLevelType w:val="hybridMultilevel"/>
    <w:tmpl w:val="C32604E6"/>
    <w:lvl w:ilvl="0" w:tplc="3B2A2B0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290D9D"/>
    <w:multiLevelType w:val="hybridMultilevel"/>
    <w:tmpl w:val="FD6A6214"/>
    <w:lvl w:ilvl="0" w:tplc="2C0C2D2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46F5BB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5347787"/>
    <w:multiLevelType w:val="hybridMultilevel"/>
    <w:tmpl w:val="3724B24A"/>
    <w:lvl w:ilvl="0" w:tplc="50704F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F2400B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FE61CF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215A7E"/>
    <w:multiLevelType w:val="hybridMultilevel"/>
    <w:tmpl w:val="DCAA0250"/>
    <w:lvl w:ilvl="0" w:tplc="F302359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E0EF2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33CFD9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7E321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8622B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7A07FA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988C4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3CC8C8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C6441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1175DC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51D5CA8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960041"/>
    <w:multiLevelType w:val="hybridMultilevel"/>
    <w:tmpl w:val="CDD86088"/>
    <w:lvl w:ilvl="0" w:tplc="8648FEE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732561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C0D30"/>
    <w:multiLevelType w:val="hybridMultilevel"/>
    <w:tmpl w:val="28DCDF1E"/>
    <w:lvl w:ilvl="0" w:tplc="6A14FB04">
      <w:start w:val="1"/>
      <w:numFmt w:val="decimal"/>
      <w:lvlText w:val="%1."/>
      <w:lvlJc w:val="left"/>
      <w:pPr>
        <w:ind w:left="216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2" w15:restartNumberingAfterBreak="0">
    <w:nsid w:val="70147CFD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9E5664"/>
    <w:multiLevelType w:val="hybridMultilevel"/>
    <w:tmpl w:val="4B02130A"/>
    <w:lvl w:ilvl="0" w:tplc="B4F6AED0">
      <w:start w:val="1"/>
      <w:numFmt w:val="decimal"/>
      <w:lvlText w:val="%1."/>
      <w:lvlJc w:val="left"/>
      <w:pPr>
        <w:ind w:left="720" w:hanging="360"/>
      </w:pPr>
      <w:rPr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541DC9"/>
    <w:multiLevelType w:val="hybridMultilevel"/>
    <w:tmpl w:val="2810634E"/>
    <w:lvl w:ilvl="0" w:tplc="2DE87F9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7D214B7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7C4C11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7"/>
  </w:num>
  <w:num w:numId="3">
    <w:abstractNumId w:val="34"/>
  </w:num>
  <w:num w:numId="4">
    <w:abstractNumId w:val="15"/>
  </w:num>
  <w:num w:numId="5">
    <w:abstractNumId w:val="1"/>
  </w:num>
  <w:num w:numId="6">
    <w:abstractNumId w:val="10"/>
  </w:num>
  <w:num w:numId="7">
    <w:abstractNumId w:val="2"/>
  </w:num>
  <w:num w:numId="8">
    <w:abstractNumId w:val="13"/>
  </w:num>
  <w:num w:numId="9">
    <w:abstractNumId w:val="14"/>
  </w:num>
  <w:num w:numId="10">
    <w:abstractNumId w:val="4"/>
  </w:num>
  <w:num w:numId="11">
    <w:abstractNumId w:val="33"/>
  </w:num>
  <w:num w:numId="12">
    <w:abstractNumId w:val="0"/>
  </w:num>
  <w:num w:numId="13">
    <w:abstractNumId w:val="17"/>
  </w:num>
  <w:num w:numId="14">
    <w:abstractNumId w:val="26"/>
  </w:num>
  <w:num w:numId="15">
    <w:abstractNumId w:val="20"/>
  </w:num>
  <w:num w:numId="16">
    <w:abstractNumId w:val="31"/>
  </w:num>
  <w:num w:numId="17">
    <w:abstractNumId w:val="23"/>
  </w:num>
  <w:num w:numId="18">
    <w:abstractNumId w:val="9"/>
  </w:num>
  <w:num w:numId="19">
    <w:abstractNumId w:val="19"/>
  </w:num>
  <w:num w:numId="20">
    <w:abstractNumId w:val="36"/>
  </w:num>
  <w:num w:numId="21">
    <w:abstractNumId w:val="28"/>
  </w:num>
  <w:num w:numId="22">
    <w:abstractNumId w:val="27"/>
  </w:num>
  <w:num w:numId="23">
    <w:abstractNumId w:val="32"/>
  </w:num>
  <w:num w:numId="24">
    <w:abstractNumId w:val="18"/>
  </w:num>
  <w:num w:numId="25">
    <w:abstractNumId w:val="12"/>
  </w:num>
  <w:num w:numId="26">
    <w:abstractNumId w:val="35"/>
  </w:num>
  <w:num w:numId="27">
    <w:abstractNumId w:val="30"/>
  </w:num>
  <w:num w:numId="28">
    <w:abstractNumId w:val="11"/>
  </w:num>
  <w:num w:numId="29">
    <w:abstractNumId w:val="25"/>
  </w:num>
  <w:num w:numId="30">
    <w:abstractNumId w:val="22"/>
  </w:num>
  <w:num w:numId="31">
    <w:abstractNumId w:val="24"/>
  </w:num>
  <w:num w:numId="32">
    <w:abstractNumId w:val="6"/>
  </w:num>
  <w:num w:numId="33">
    <w:abstractNumId w:val="8"/>
  </w:num>
  <w:num w:numId="34">
    <w:abstractNumId w:val="21"/>
  </w:num>
  <w:num w:numId="35">
    <w:abstractNumId w:val="5"/>
  </w:num>
  <w:num w:numId="36">
    <w:abstractNumId w:val="3"/>
  </w:num>
  <w:num w:numId="37">
    <w:abstractNumId w:val="2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mirrorMargin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6D4B"/>
    <w:rsid w:val="00001F96"/>
    <w:rsid w:val="00004B71"/>
    <w:rsid w:val="00004C94"/>
    <w:rsid w:val="00011649"/>
    <w:rsid w:val="00012DDF"/>
    <w:rsid w:val="00013196"/>
    <w:rsid w:val="00013F80"/>
    <w:rsid w:val="00014485"/>
    <w:rsid w:val="00015E0E"/>
    <w:rsid w:val="00016B27"/>
    <w:rsid w:val="000220DA"/>
    <w:rsid w:val="0002249B"/>
    <w:rsid w:val="00023084"/>
    <w:rsid w:val="000266CC"/>
    <w:rsid w:val="00027E2A"/>
    <w:rsid w:val="00033FC1"/>
    <w:rsid w:val="000358FB"/>
    <w:rsid w:val="000375A3"/>
    <w:rsid w:val="00042DB1"/>
    <w:rsid w:val="000441D3"/>
    <w:rsid w:val="00050ABC"/>
    <w:rsid w:val="00051C9C"/>
    <w:rsid w:val="000563C4"/>
    <w:rsid w:val="00057021"/>
    <w:rsid w:val="0005759F"/>
    <w:rsid w:val="000613B9"/>
    <w:rsid w:val="00063F20"/>
    <w:rsid w:val="000701EA"/>
    <w:rsid w:val="00071EB5"/>
    <w:rsid w:val="000732CC"/>
    <w:rsid w:val="00073BA5"/>
    <w:rsid w:val="0007656F"/>
    <w:rsid w:val="000766EF"/>
    <w:rsid w:val="00081F4C"/>
    <w:rsid w:val="000823A3"/>
    <w:rsid w:val="00087BC5"/>
    <w:rsid w:val="000935FB"/>
    <w:rsid w:val="00094485"/>
    <w:rsid w:val="000A0333"/>
    <w:rsid w:val="000A0DBA"/>
    <w:rsid w:val="000A1F1A"/>
    <w:rsid w:val="000A6625"/>
    <w:rsid w:val="000B400B"/>
    <w:rsid w:val="000B7A98"/>
    <w:rsid w:val="000C0097"/>
    <w:rsid w:val="000C3FD7"/>
    <w:rsid w:val="000C407E"/>
    <w:rsid w:val="000C7230"/>
    <w:rsid w:val="000D0E2E"/>
    <w:rsid w:val="000D589F"/>
    <w:rsid w:val="000E0B80"/>
    <w:rsid w:val="000E11EC"/>
    <w:rsid w:val="000E307C"/>
    <w:rsid w:val="000E4B24"/>
    <w:rsid w:val="000E538B"/>
    <w:rsid w:val="000F1285"/>
    <w:rsid w:val="000F25C2"/>
    <w:rsid w:val="000F3C11"/>
    <w:rsid w:val="000F5B1F"/>
    <w:rsid w:val="000F64F9"/>
    <w:rsid w:val="0010251D"/>
    <w:rsid w:val="00102BD9"/>
    <w:rsid w:val="00104A52"/>
    <w:rsid w:val="001103ED"/>
    <w:rsid w:val="00112C58"/>
    <w:rsid w:val="00114F86"/>
    <w:rsid w:val="0011565E"/>
    <w:rsid w:val="001162CD"/>
    <w:rsid w:val="001165CE"/>
    <w:rsid w:val="00121009"/>
    <w:rsid w:val="0012175B"/>
    <w:rsid w:val="001220C0"/>
    <w:rsid w:val="00125DBB"/>
    <w:rsid w:val="00127E9A"/>
    <w:rsid w:val="00132174"/>
    <w:rsid w:val="00134639"/>
    <w:rsid w:val="00140FDF"/>
    <w:rsid w:val="00143999"/>
    <w:rsid w:val="00143AE3"/>
    <w:rsid w:val="001449AD"/>
    <w:rsid w:val="001451DC"/>
    <w:rsid w:val="00150159"/>
    <w:rsid w:val="00150BB4"/>
    <w:rsid w:val="00151D42"/>
    <w:rsid w:val="00153981"/>
    <w:rsid w:val="00160E50"/>
    <w:rsid w:val="00162CF6"/>
    <w:rsid w:val="00162F40"/>
    <w:rsid w:val="00164B4D"/>
    <w:rsid w:val="00165066"/>
    <w:rsid w:val="00166BA5"/>
    <w:rsid w:val="00170A7B"/>
    <w:rsid w:val="00171D3F"/>
    <w:rsid w:val="00173560"/>
    <w:rsid w:val="00177E33"/>
    <w:rsid w:val="001801AE"/>
    <w:rsid w:val="00182EFE"/>
    <w:rsid w:val="0018401A"/>
    <w:rsid w:val="00184F85"/>
    <w:rsid w:val="00186418"/>
    <w:rsid w:val="00191928"/>
    <w:rsid w:val="00191FB1"/>
    <w:rsid w:val="0019544A"/>
    <w:rsid w:val="001963FD"/>
    <w:rsid w:val="001979C0"/>
    <w:rsid w:val="001A1202"/>
    <w:rsid w:val="001A12D5"/>
    <w:rsid w:val="001A5E74"/>
    <w:rsid w:val="001B20AD"/>
    <w:rsid w:val="001B2C32"/>
    <w:rsid w:val="001B309A"/>
    <w:rsid w:val="001B747D"/>
    <w:rsid w:val="001C09E1"/>
    <w:rsid w:val="001C26BD"/>
    <w:rsid w:val="001C29B1"/>
    <w:rsid w:val="001D0A9B"/>
    <w:rsid w:val="001D0F38"/>
    <w:rsid w:val="001D335D"/>
    <w:rsid w:val="001D5565"/>
    <w:rsid w:val="001E0542"/>
    <w:rsid w:val="001E2BB4"/>
    <w:rsid w:val="001E6245"/>
    <w:rsid w:val="001E6734"/>
    <w:rsid w:val="001E6E85"/>
    <w:rsid w:val="001E760F"/>
    <w:rsid w:val="001F0751"/>
    <w:rsid w:val="001F2E9D"/>
    <w:rsid w:val="001F439F"/>
    <w:rsid w:val="001F5852"/>
    <w:rsid w:val="00200B79"/>
    <w:rsid w:val="002016BC"/>
    <w:rsid w:val="0020306B"/>
    <w:rsid w:val="0020316E"/>
    <w:rsid w:val="0020486E"/>
    <w:rsid w:val="00205C0B"/>
    <w:rsid w:val="00211CE3"/>
    <w:rsid w:val="002135B9"/>
    <w:rsid w:val="00217347"/>
    <w:rsid w:val="002173B6"/>
    <w:rsid w:val="0022294A"/>
    <w:rsid w:val="00224307"/>
    <w:rsid w:val="00224C70"/>
    <w:rsid w:val="00226C03"/>
    <w:rsid w:val="00226FB4"/>
    <w:rsid w:val="0023090A"/>
    <w:rsid w:val="00232A59"/>
    <w:rsid w:val="002330A1"/>
    <w:rsid w:val="00233F04"/>
    <w:rsid w:val="002353F4"/>
    <w:rsid w:val="00235745"/>
    <w:rsid w:val="00235EF7"/>
    <w:rsid w:val="00237E03"/>
    <w:rsid w:val="00241008"/>
    <w:rsid w:val="00243EAB"/>
    <w:rsid w:val="00245DDA"/>
    <w:rsid w:val="00247033"/>
    <w:rsid w:val="0025043D"/>
    <w:rsid w:val="00251F26"/>
    <w:rsid w:val="00252F87"/>
    <w:rsid w:val="00252FD6"/>
    <w:rsid w:val="002539F7"/>
    <w:rsid w:val="0025602F"/>
    <w:rsid w:val="00257932"/>
    <w:rsid w:val="00261047"/>
    <w:rsid w:val="00262BB2"/>
    <w:rsid w:val="002633F2"/>
    <w:rsid w:val="002638C7"/>
    <w:rsid w:val="00263FF2"/>
    <w:rsid w:val="002648B1"/>
    <w:rsid w:val="00266524"/>
    <w:rsid w:val="00271AE9"/>
    <w:rsid w:val="0027449D"/>
    <w:rsid w:val="0027507B"/>
    <w:rsid w:val="00280F58"/>
    <w:rsid w:val="0028356C"/>
    <w:rsid w:val="002835F9"/>
    <w:rsid w:val="00284AE5"/>
    <w:rsid w:val="00285B42"/>
    <w:rsid w:val="002926B2"/>
    <w:rsid w:val="002940D8"/>
    <w:rsid w:val="00294623"/>
    <w:rsid w:val="002963CB"/>
    <w:rsid w:val="002A01C4"/>
    <w:rsid w:val="002A2E9B"/>
    <w:rsid w:val="002A3149"/>
    <w:rsid w:val="002A3DE2"/>
    <w:rsid w:val="002A3EB7"/>
    <w:rsid w:val="002A48A7"/>
    <w:rsid w:val="002A5800"/>
    <w:rsid w:val="002A7FD0"/>
    <w:rsid w:val="002B016E"/>
    <w:rsid w:val="002B1047"/>
    <w:rsid w:val="002B2B77"/>
    <w:rsid w:val="002B4F8C"/>
    <w:rsid w:val="002B6B86"/>
    <w:rsid w:val="002C0BBE"/>
    <w:rsid w:val="002D053C"/>
    <w:rsid w:val="002D33AB"/>
    <w:rsid w:val="002D36A2"/>
    <w:rsid w:val="002D7405"/>
    <w:rsid w:val="002E0AC4"/>
    <w:rsid w:val="002E0F33"/>
    <w:rsid w:val="002E143F"/>
    <w:rsid w:val="002E426B"/>
    <w:rsid w:val="002E55A5"/>
    <w:rsid w:val="002E7216"/>
    <w:rsid w:val="002E7710"/>
    <w:rsid w:val="002F5669"/>
    <w:rsid w:val="002F6422"/>
    <w:rsid w:val="002F6D8E"/>
    <w:rsid w:val="002F7C2F"/>
    <w:rsid w:val="002F7D25"/>
    <w:rsid w:val="00300B34"/>
    <w:rsid w:val="00301036"/>
    <w:rsid w:val="00302CD0"/>
    <w:rsid w:val="00303F02"/>
    <w:rsid w:val="00304357"/>
    <w:rsid w:val="003057D6"/>
    <w:rsid w:val="00306F4D"/>
    <w:rsid w:val="00311CC6"/>
    <w:rsid w:val="003179D1"/>
    <w:rsid w:val="00317E6F"/>
    <w:rsid w:val="00320113"/>
    <w:rsid w:val="00323155"/>
    <w:rsid w:val="003241F8"/>
    <w:rsid w:val="00324D9C"/>
    <w:rsid w:val="00327DB3"/>
    <w:rsid w:val="00333ADC"/>
    <w:rsid w:val="00333AF2"/>
    <w:rsid w:val="003343FB"/>
    <w:rsid w:val="00337022"/>
    <w:rsid w:val="0033799B"/>
    <w:rsid w:val="00340BBC"/>
    <w:rsid w:val="00341764"/>
    <w:rsid w:val="003432C4"/>
    <w:rsid w:val="00343E4D"/>
    <w:rsid w:val="00345116"/>
    <w:rsid w:val="00345CE4"/>
    <w:rsid w:val="003465F6"/>
    <w:rsid w:val="00346C42"/>
    <w:rsid w:val="003475CD"/>
    <w:rsid w:val="00347FAC"/>
    <w:rsid w:val="00351C0E"/>
    <w:rsid w:val="00361043"/>
    <w:rsid w:val="003610E1"/>
    <w:rsid w:val="0036371D"/>
    <w:rsid w:val="00373686"/>
    <w:rsid w:val="0037398B"/>
    <w:rsid w:val="003739AF"/>
    <w:rsid w:val="00374435"/>
    <w:rsid w:val="00374905"/>
    <w:rsid w:val="00377147"/>
    <w:rsid w:val="00377A69"/>
    <w:rsid w:val="00382105"/>
    <w:rsid w:val="00384531"/>
    <w:rsid w:val="00384E30"/>
    <w:rsid w:val="003901D5"/>
    <w:rsid w:val="003904A0"/>
    <w:rsid w:val="00392C7B"/>
    <w:rsid w:val="00396089"/>
    <w:rsid w:val="00396BFD"/>
    <w:rsid w:val="00396C4E"/>
    <w:rsid w:val="003970EA"/>
    <w:rsid w:val="003A0C07"/>
    <w:rsid w:val="003A0EFC"/>
    <w:rsid w:val="003A3E1C"/>
    <w:rsid w:val="003B0AE5"/>
    <w:rsid w:val="003B35CF"/>
    <w:rsid w:val="003B7399"/>
    <w:rsid w:val="003C03FD"/>
    <w:rsid w:val="003C1D60"/>
    <w:rsid w:val="003C3E4B"/>
    <w:rsid w:val="003D17E8"/>
    <w:rsid w:val="003D19E4"/>
    <w:rsid w:val="003D265E"/>
    <w:rsid w:val="003D4EEC"/>
    <w:rsid w:val="003D720F"/>
    <w:rsid w:val="003E0DB0"/>
    <w:rsid w:val="003E10C3"/>
    <w:rsid w:val="003E26DC"/>
    <w:rsid w:val="003E2984"/>
    <w:rsid w:val="003E4D16"/>
    <w:rsid w:val="003E4FD0"/>
    <w:rsid w:val="003F3BB2"/>
    <w:rsid w:val="003F4F47"/>
    <w:rsid w:val="003F63AD"/>
    <w:rsid w:val="00400D99"/>
    <w:rsid w:val="00402586"/>
    <w:rsid w:val="00403433"/>
    <w:rsid w:val="004112F4"/>
    <w:rsid w:val="00411B1A"/>
    <w:rsid w:val="00412932"/>
    <w:rsid w:val="00413C2A"/>
    <w:rsid w:val="004140C5"/>
    <w:rsid w:val="0041553C"/>
    <w:rsid w:val="00421641"/>
    <w:rsid w:val="0043108C"/>
    <w:rsid w:val="00432895"/>
    <w:rsid w:val="004364DA"/>
    <w:rsid w:val="00440B78"/>
    <w:rsid w:val="004441D5"/>
    <w:rsid w:val="004449A4"/>
    <w:rsid w:val="0044586C"/>
    <w:rsid w:val="004459C7"/>
    <w:rsid w:val="004478E9"/>
    <w:rsid w:val="00447C8D"/>
    <w:rsid w:val="00450B68"/>
    <w:rsid w:val="00451619"/>
    <w:rsid w:val="00451D0F"/>
    <w:rsid w:val="00453C44"/>
    <w:rsid w:val="00454A68"/>
    <w:rsid w:val="0046163A"/>
    <w:rsid w:val="00462D4B"/>
    <w:rsid w:val="0046383E"/>
    <w:rsid w:val="00463D56"/>
    <w:rsid w:val="00466C3F"/>
    <w:rsid w:val="00467B38"/>
    <w:rsid w:val="00467B68"/>
    <w:rsid w:val="004831A1"/>
    <w:rsid w:val="00483C19"/>
    <w:rsid w:val="00490FA7"/>
    <w:rsid w:val="00491902"/>
    <w:rsid w:val="00492758"/>
    <w:rsid w:val="004940B4"/>
    <w:rsid w:val="00494385"/>
    <w:rsid w:val="004A53BA"/>
    <w:rsid w:val="004A5605"/>
    <w:rsid w:val="004A5B1E"/>
    <w:rsid w:val="004A6A2E"/>
    <w:rsid w:val="004B27C7"/>
    <w:rsid w:val="004B3082"/>
    <w:rsid w:val="004B337A"/>
    <w:rsid w:val="004C0F62"/>
    <w:rsid w:val="004C1D53"/>
    <w:rsid w:val="004C3ED0"/>
    <w:rsid w:val="004C5D72"/>
    <w:rsid w:val="004C621D"/>
    <w:rsid w:val="004C68D8"/>
    <w:rsid w:val="004D5757"/>
    <w:rsid w:val="004D58CE"/>
    <w:rsid w:val="004E027E"/>
    <w:rsid w:val="004E164C"/>
    <w:rsid w:val="004E4F17"/>
    <w:rsid w:val="004E660F"/>
    <w:rsid w:val="004F1FE9"/>
    <w:rsid w:val="004F294C"/>
    <w:rsid w:val="004F2A54"/>
    <w:rsid w:val="004F4F5A"/>
    <w:rsid w:val="004F5696"/>
    <w:rsid w:val="004F73B0"/>
    <w:rsid w:val="00500A3E"/>
    <w:rsid w:val="00501C4B"/>
    <w:rsid w:val="00502434"/>
    <w:rsid w:val="0050502B"/>
    <w:rsid w:val="00506173"/>
    <w:rsid w:val="005152B3"/>
    <w:rsid w:val="00524EF4"/>
    <w:rsid w:val="00527F2B"/>
    <w:rsid w:val="00531335"/>
    <w:rsid w:val="00532C68"/>
    <w:rsid w:val="0053679A"/>
    <w:rsid w:val="00536E66"/>
    <w:rsid w:val="005376BE"/>
    <w:rsid w:val="00537B8A"/>
    <w:rsid w:val="00540620"/>
    <w:rsid w:val="005410DB"/>
    <w:rsid w:val="005417DF"/>
    <w:rsid w:val="00541F6B"/>
    <w:rsid w:val="0054458E"/>
    <w:rsid w:val="00546E1C"/>
    <w:rsid w:val="00550386"/>
    <w:rsid w:val="00550424"/>
    <w:rsid w:val="00550C47"/>
    <w:rsid w:val="00551D85"/>
    <w:rsid w:val="00560FBC"/>
    <w:rsid w:val="0056102A"/>
    <w:rsid w:val="00561FC4"/>
    <w:rsid w:val="00562160"/>
    <w:rsid w:val="00563DEB"/>
    <w:rsid w:val="00564983"/>
    <w:rsid w:val="0057119B"/>
    <w:rsid w:val="00571A72"/>
    <w:rsid w:val="005760D1"/>
    <w:rsid w:val="00577FC7"/>
    <w:rsid w:val="00580525"/>
    <w:rsid w:val="00581032"/>
    <w:rsid w:val="00581D59"/>
    <w:rsid w:val="00581F49"/>
    <w:rsid w:val="005837E1"/>
    <w:rsid w:val="00583D23"/>
    <w:rsid w:val="0058753C"/>
    <w:rsid w:val="00592291"/>
    <w:rsid w:val="00592B38"/>
    <w:rsid w:val="00592C02"/>
    <w:rsid w:val="005964E7"/>
    <w:rsid w:val="0059671E"/>
    <w:rsid w:val="0059686C"/>
    <w:rsid w:val="005A2388"/>
    <w:rsid w:val="005A5175"/>
    <w:rsid w:val="005A582D"/>
    <w:rsid w:val="005B29D8"/>
    <w:rsid w:val="005B4309"/>
    <w:rsid w:val="005C06AC"/>
    <w:rsid w:val="005C0714"/>
    <w:rsid w:val="005C32EF"/>
    <w:rsid w:val="005C47BE"/>
    <w:rsid w:val="005C6BBE"/>
    <w:rsid w:val="005D49B0"/>
    <w:rsid w:val="005D5362"/>
    <w:rsid w:val="005E0844"/>
    <w:rsid w:val="005E0A3C"/>
    <w:rsid w:val="005E33AF"/>
    <w:rsid w:val="005E4B4A"/>
    <w:rsid w:val="005E5CC5"/>
    <w:rsid w:val="005F22A8"/>
    <w:rsid w:val="005F4E18"/>
    <w:rsid w:val="005F5A55"/>
    <w:rsid w:val="00602273"/>
    <w:rsid w:val="00602A37"/>
    <w:rsid w:val="0060355F"/>
    <w:rsid w:val="00606490"/>
    <w:rsid w:val="006108C7"/>
    <w:rsid w:val="0061195E"/>
    <w:rsid w:val="00611BD5"/>
    <w:rsid w:val="00614F8C"/>
    <w:rsid w:val="0061582D"/>
    <w:rsid w:val="00620AB5"/>
    <w:rsid w:val="0062206A"/>
    <w:rsid w:val="00626E14"/>
    <w:rsid w:val="00626F1E"/>
    <w:rsid w:val="006278E0"/>
    <w:rsid w:val="006323F9"/>
    <w:rsid w:val="006332C7"/>
    <w:rsid w:val="006376E8"/>
    <w:rsid w:val="00641B05"/>
    <w:rsid w:val="0064468F"/>
    <w:rsid w:val="006515F3"/>
    <w:rsid w:val="00654709"/>
    <w:rsid w:val="006573AF"/>
    <w:rsid w:val="00661728"/>
    <w:rsid w:val="00663DD3"/>
    <w:rsid w:val="006640A0"/>
    <w:rsid w:val="006642B2"/>
    <w:rsid w:val="006678E2"/>
    <w:rsid w:val="00667945"/>
    <w:rsid w:val="00672111"/>
    <w:rsid w:val="00673AAC"/>
    <w:rsid w:val="00673D2A"/>
    <w:rsid w:val="00675D12"/>
    <w:rsid w:val="006817AF"/>
    <w:rsid w:val="00684568"/>
    <w:rsid w:val="006851E6"/>
    <w:rsid w:val="00685B39"/>
    <w:rsid w:val="00692E41"/>
    <w:rsid w:val="00692F27"/>
    <w:rsid w:val="0069440D"/>
    <w:rsid w:val="00696288"/>
    <w:rsid w:val="00697EE3"/>
    <w:rsid w:val="006A26E4"/>
    <w:rsid w:val="006A61E8"/>
    <w:rsid w:val="006A625B"/>
    <w:rsid w:val="006A70AA"/>
    <w:rsid w:val="006B18E8"/>
    <w:rsid w:val="006B1AFF"/>
    <w:rsid w:val="006B272B"/>
    <w:rsid w:val="006B4CD3"/>
    <w:rsid w:val="006B73EC"/>
    <w:rsid w:val="006C05AE"/>
    <w:rsid w:val="006C1B0C"/>
    <w:rsid w:val="006C4225"/>
    <w:rsid w:val="006C4CF8"/>
    <w:rsid w:val="006C6862"/>
    <w:rsid w:val="006D6068"/>
    <w:rsid w:val="006D66BF"/>
    <w:rsid w:val="006E0138"/>
    <w:rsid w:val="006E1B1D"/>
    <w:rsid w:val="006E317D"/>
    <w:rsid w:val="006E3923"/>
    <w:rsid w:val="006E5CBA"/>
    <w:rsid w:val="006E7DCA"/>
    <w:rsid w:val="006E7E15"/>
    <w:rsid w:val="006F09E2"/>
    <w:rsid w:val="006F0DC9"/>
    <w:rsid w:val="006F1614"/>
    <w:rsid w:val="006F2954"/>
    <w:rsid w:val="006F4A31"/>
    <w:rsid w:val="006F4B82"/>
    <w:rsid w:val="006F4E30"/>
    <w:rsid w:val="006F5CCE"/>
    <w:rsid w:val="006F6692"/>
    <w:rsid w:val="00701A05"/>
    <w:rsid w:val="00701C2B"/>
    <w:rsid w:val="007024E9"/>
    <w:rsid w:val="00703DFE"/>
    <w:rsid w:val="00707453"/>
    <w:rsid w:val="00711440"/>
    <w:rsid w:val="00712ABE"/>
    <w:rsid w:val="0071341F"/>
    <w:rsid w:val="00714684"/>
    <w:rsid w:val="00715365"/>
    <w:rsid w:val="00715A3A"/>
    <w:rsid w:val="0072295C"/>
    <w:rsid w:val="00722DD3"/>
    <w:rsid w:val="00722F88"/>
    <w:rsid w:val="00724719"/>
    <w:rsid w:val="00724BA6"/>
    <w:rsid w:val="00730019"/>
    <w:rsid w:val="007313A2"/>
    <w:rsid w:val="007315A7"/>
    <w:rsid w:val="007324EC"/>
    <w:rsid w:val="00732B91"/>
    <w:rsid w:val="0073539D"/>
    <w:rsid w:val="0073652B"/>
    <w:rsid w:val="00740A62"/>
    <w:rsid w:val="0074169A"/>
    <w:rsid w:val="00742C52"/>
    <w:rsid w:val="00743C6D"/>
    <w:rsid w:val="0074421B"/>
    <w:rsid w:val="00745143"/>
    <w:rsid w:val="00745347"/>
    <w:rsid w:val="007472C5"/>
    <w:rsid w:val="00747597"/>
    <w:rsid w:val="00752EBE"/>
    <w:rsid w:val="0075311A"/>
    <w:rsid w:val="00753162"/>
    <w:rsid w:val="00753D3E"/>
    <w:rsid w:val="007540E5"/>
    <w:rsid w:val="00756319"/>
    <w:rsid w:val="00761B7A"/>
    <w:rsid w:val="007622C6"/>
    <w:rsid w:val="00763CEB"/>
    <w:rsid w:val="007653DB"/>
    <w:rsid w:val="00766938"/>
    <w:rsid w:val="00770059"/>
    <w:rsid w:val="00771D35"/>
    <w:rsid w:val="0077769B"/>
    <w:rsid w:val="00780D5F"/>
    <w:rsid w:val="00781EC3"/>
    <w:rsid w:val="007826AC"/>
    <w:rsid w:val="0078340C"/>
    <w:rsid w:val="00784B1F"/>
    <w:rsid w:val="007875F0"/>
    <w:rsid w:val="0079096D"/>
    <w:rsid w:val="00792BBB"/>
    <w:rsid w:val="00792CF0"/>
    <w:rsid w:val="007972CA"/>
    <w:rsid w:val="007B1B1D"/>
    <w:rsid w:val="007B1D91"/>
    <w:rsid w:val="007B1E2C"/>
    <w:rsid w:val="007B2A2A"/>
    <w:rsid w:val="007B3E38"/>
    <w:rsid w:val="007B42D6"/>
    <w:rsid w:val="007B531E"/>
    <w:rsid w:val="007C1EBA"/>
    <w:rsid w:val="007C382F"/>
    <w:rsid w:val="007C4CDD"/>
    <w:rsid w:val="007C6DF2"/>
    <w:rsid w:val="007C7D95"/>
    <w:rsid w:val="007D5653"/>
    <w:rsid w:val="007D5859"/>
    <w:rsid w:val="007D5F80"/>
    <w:rsid w:val="007D61C5"/>
    <w:rsid w:val="007D6320"/>
    <w:rsid w:val="007D65A0"/>
    <w:rsid w:val="007D708F"/>
    <w:rsid w:val="007E4FC0"/>
    <w:rsid w:val="007E527D"/>
    <w:rsid w:val="007E64E5"/>
    <w:rsid w:val="007E6B4F"/>
    <w:rsid w:val="007F089D"/>
    <w:rsid w:val="007F42D5"/>
    <w:rsid w:val="007F4982"/>
    <w:rsid w:val="007F69F4"/>
    <w:rsid w:val="00800FC8"/>
    <w:rsid w:val="0080133B"/>
    <w:rsid w:val="00802A42"/>
    <w:rsid w:val="00806CD5"/>
    <w:rsid w:val="00814394"/>
    <w:rsid w:val="00825572"/>
    <w:rsid w:val="0082584A"/>
    <w:rsid w:val="00826B5E"/>
    <w:rsid w:val="00827313"/>
    <w:rsid w:val="008341D7"/>
    <w:rsid w:val="0083443C"/>
    <w:rsid w:val="00836AB1"/>
    <w:rsid w:val="00837F87"/>
    <w:rsid w:val="00845460"/>
    <w:rsid w:val="008503B1"/>
    <w:rsid w:val="00853163"/>
    <w:rsid w:val="00853210"/>
    <w:rsid w:val="0085327B"/>
    <w:rsid w:val="00857F87"/>
    <w:rsid w:val="00862432"/>
    <w:rsid w:val="00862CAE"/>
    <w:rsid w:val="00863F84"/>
    <w:rsid w:val="0086433D"/>
    <w:rsid w:val="008656CB"/>
    <w:rsid w:val="008657E9"/>
    <w:rsid w:val="00866D70"/>
    <w:rsid w:val="00871E91"/>
    <w:rsid w:val="00872E2F"/>
    <w:rsid w:val="00873705"/>
    <w:rsid w:val="00873B33"/>
    <w:rsid w:val="00873D4E"/>
    <w:rsid w:val="0087473B"/>
    <w:rsid w:val="00880D1F"/>
    <w:rsid w:val="00882A5A"/>
    <w:rsid w:val="00882A9F"/>
    <w:rsid w:val="00883A3C"/>
    <w:rsid w:val="00883A3D"/>
    <w:rsid w:val="00886639"/>
    <w:rsid w:val="00887569"/>
    <w:rsid w:val="008916C2"/>
    <w:rsid w:val="00895A9F"/>
    <w:rsid w:val="008A0997"/>
    <w:rsid w:val="008A0DCE"/>
    <w:rsid w:val="008A42B0"/>
    <w:rsid w:val="008C2841"/>
    <w:rsid w:val="008C2A38"/>
    <w:rsid w:val="008C3E2D"/>
    <w:rsid w:val="008D1E9D"/>
    <w:rsid w:val="008D3E83"/>
    <w:rsid w:val="008E0B2D"/>
    <w:rsid w:val="008E11AE"/>
    <w:rsid w:val="008E2D35"/>
    <w:rsid w:val="008E4A3F"/>
    <w:rsid w:val="008E539D"/>
    <w:rsid w:val="008E5A1B"/>
    <w:rsid w:val="008E79BB"/>
    <w:rsid w:val="008F5337"/>
    <w:rsid w:val="008F54ED"/>
    <w:rsid w:val="00903099"/>
    <w:rsid w:val="009041B9"/>
    <w:rsid w:val="00905884"/>
    <w:rsid w:val="009074D7"/>
    <w:rsid w:val="009201AF"/>
    <w:rsid w:val="00920988"/>
    <w:rsid w:val="00922996"/>
    <w:rsid w:val="0092455B"/>
    <w:rsid w:val="00926700"/>
    <w:rsid w:val="009269D2"/>
    <w:rsid w:val="009272E6"/>
    <w:rsid w:val="009309CE"/>
    <w:rsid w:val="009338C5"/>
    <w:rsid w:val="00933F99"/>
    <w:rsid w:val="00935177"/>
    <w:rsid w:val="00935198"/>
    <w:rsid w:val="0093524E"/>
    <w:rsid w:val="00935B9C"/>
    <w:rsid w:val="0093664B"/>
    <w:rsid w:val="009369CD"/>
    <w:rsid w:val="00937DBE"/>
    <w:rsid w:val="00946358"/>
    <w:rsid w:val="00946D57"/>
    <w:rsid w:val="00946DB8"/>
    <w:rsid w:val="009478AF"/>
    <w:rsid w:val="00952020"/>
    <w:rsid w:val="009528B9"/>
    <w:rsid w:val="00952B76"/>
    <w:rsid w:val="0096532B"/>
    <w:rsid w:val="009674B1"/>
    <w:rsid w:val="00967594"/>
    <w:rsid w:val="00971528"/>
    <w:rsid w:val="0097511F"/>
    <w:rsid w:val="00975613"/>
    <w:rsid w:val="00980C38"/>
    <w:rsid w:val="009818D8"/>
    <w:rsid w:val="00982328"/>
    <w:rsid w:val="009825A6"/>
    <w:rsid w:val="00985DE9"/>
    <w:rsid w:val="009875CB"/>
    <w:rsid w:val="0099248A"/>
    <w:rsid w:val="00992B22"/>
    <w:rsid w:val="00994DE6"/>
    <w:rsid w:val="00994FF5"/>
    <w:rsid w:val="00996613"/>
    <w:rsid w:val="009A30F7"/>
    <w:rsid w:val="009A4AE7"/>
    <w:rsid w:val="009A4E63"/>
    <w:rsid w:val="009A6029"/>
    <w:rsid w:val="009A6B84"/>
    <w:rsid w:val="009B0676"/>
    <w:rsid w:val="009B6B5F"/>
    <w:rsid w:val="009B6D2D"/>
    <w:rsid w:val="009C23BC"/>
    <w:rsid w:val="009C48A6"/>
    <w:rsid w:val="009C53BE"/>
    <w:rsid w:val="009C59CC"/>
    <w:rsid w:val="009C5C72"/>
    <w:rsid w:val="009C6944"/>
    <w:rsid w:val="009D2949"/>
    <w:rsid w:val="009D3F46"/>
    <w:rsid w:val="009D54B6"/>
    <w:rsid w:val="009D6BF7"/>
    <w:rsid w:val="009E0B26"/>
    <w:rsid w:val="009E3DF7"/>
    <w:rsid w:val="009E6005"/>
    <w:rsid w:val="009E6DEA"/>
    <w:rsid w:val="009E6F5D"/>
    <w:rsid w:val="009E7416"/>
    <w:rsid w:val="009E7CC8"/>
    <w:rsid w:val="009F3BD2"/>
    <w:rsid w:val="009F5B9C"/>
    <w:rsid w:val="009F7838"/>
    <w:rsid w:val="00A012A4"/>
    <w:rsid w:val="00A02722"/>
    <w:rsid w:val="00A03D66"/>
    <w:rsid w:val="00A05421"/>
    <w:rsid w:val="00A0576C"/>
    <w:rsid w:val="00A05D7C"/>
    <w:rsid w:val="00A0658E"/>
    <w:rsid w:val="00A12262"/>
    <w:rsid w:val="00A1295F"/>
    <w:rsid w:val="00A12F75"/>
    <w:rsid w:val="00A1313F"/>
    <w:rsid w:val="00A13592"/>
    <w:rsid w:val="00A1367D"/>
    <w:rsid w:val="00A1528F"/>
    <w:rsid w:val="00A2120B"/>
    <w:rsid w:val="00A21766"/>
    <w:rsid w:val="00A252A9"/>
    <w:rsid w:val="00A2742B"/>
    <w:rsid w:val="00A3661F"/>
    <w:rsid w:val="00A409F3"/>
    <w:rsid w:val="00A41EEF"/>
    <w:rsid w:val="00A424F1"/>
    <w:rsid w:val="00A43D09"/>
    <w:rsid w:val="00A46009"/>
    <w:rsid w:val="00A466A3"/>
    <w:rsid w:val="00A46D0B"/>
    <w:rsid w:val="00A51626"/>
    <w:rsid w:val="00A535FC"/>
    <w:rsid w:val="00A54932"/>
    <w:rsid w:val="00A565AA"/>
    <w:rsid w:val="00A56C18"/>
    <w:rsid w:val="00A620EC"/>
    <w:rsid w:val="00A62409"/>
    <w:rsid w:val="00A62B96"/>
    <w:rsid w:val="00A716B7"/>
    <w:rsid w:val="00A73229"/>
    <w:rsid w:val="00A75ED4"/>
    <w:rsid w:val="00A80122"/>
    <w:rsid w:val="00A80F64"/>
    <w:rsid w:val="00A81F35"/>
    <w:rsid w:val="00A84C48"/>
    <w:rsid w:val="00A8619F"/>
    <w:rsid w:val="00A916F0"/>
    <w:rsid w:val="00A93626"/>
    <w:rsid w:val="00A94C2F"/>
    <w:rsid w:val="00A95309"/>
    <w:rsid w:val="00A963E9"/>
    <w:rsid w:val="00A97F43"/>
    <w:rsid w:val="00AA206B"/>
    <w:rsid w:val="00AA3E71"/>
    <w:rsid w:val="00AA5E25"/>
    <w:rsid w:val="00AA5E54"/>
    <w:rsid w:val="00AA7D61"/>
    <w:rsid w:val="00AB0CE2"/>
    <w:rsid w:val="00AB20B4"/>
    <w:rsid w:val="00AB372B"/>
    <w:rsid w:val="00AB4F22"/>
    <w:rsid w:val="00AB5575"/>
    <w:rsid w:val="00AB5593"/>
    <w:rsid w:val="00AB59D8"/>
    <w:rsid w:val="00AB5A6E"/>
    <w:rsid w:val="00AB63D3"/>
    <w:rsid w:val="00AB6ACC"/>
    <w:rsid w:val="00AC6C17"/>
    <w:rsid w:val="00AD073C"/>
    <w:rsid w:val="00AD4802"/>
    <w:rsid w:val="00AD72AF"/>
    <w:rsid w:val="00AE1995"/>
    <w:rsid w:val="00AE2F5F"/>
    <w:rsid w:val="00AE3D68"/>
    <w:rsid w:val="00AE4053"/>
    <w:rsid w:val="00AE4119"/>
    <w:rsid w:val="00AE46CF"/>
    <w:rsid w:val="00AE76F7"/>
    <w:rsid w:val="00AF18CE"/>
    <w:rsid w:val="00AF3740"/>
    <w:rsid w:val="00AF436A"/>
    <w:rsid w:val="00AF7DDF"/>
    <w:rsid w:val="00B025BD"/>
    <w:rsid w:val="00B03C24"/>
    <w:rsid w:val="00B070EA"/>
    <w:rsid w:val="00B10BDC"/>
    <w:rsid w:val="00B12558"/>
    <w:rsid w:val="00B134ED"/>
    <w:rsid w:val="00B14E8B"/>
    <w:rsid w:val="00B160FA"/>
    <w:rsid w:val="00B227BA"/>
    <w:rsid w:val="00B24FEB"/>
    <w:rsid w:val="00B26DDE"/>
    <w:rsid w:val="00B277CA"/>
    <w:rsid w:val="00B30FAF"/>
    <w:rsid w:val="00B32A67"/>
    <w:rsid w:val="00B33007"/>
    <w:rsid w:val="00B35EE2"/>
    <w:rsid w:val="00B37418"/>
    <w:rsid w:val="00B37DB8"/>
    <w:rsid w:val="00B403AF"/>
    <w:rsid w:val="00B4050D"/>
    <w:rsid w:val="00B40CC5"/>
    <w:rsid w:val="00B412C7"/>
    <w:rsid w:val="00B4653A"/>
    <w:rsid w:val="00B4653B"/>
    <w:rsid w:val="00B47652"/>
    <w:rsid w:val="00B5004A"/>
    <w:rsid w:val="00B50BD9"/>
    <w:rsid w:val="00B51027"/>
    <w:rsid w:val="00B5118C"/>
    <w:rsid w:val="00B5181E"/>
    <w:rsid w:val="00B523D3"/>
    <w:rsid w:val="00B53154"/>
    <w:rsid w:val="00B531EF"/>
    <w:rsid w:val="00B538B3"/>
    <w:rsid w:val="00B60106"/>
    <w:rsid w:val="00B615C7"/>
    <w:rsid w:val="00B624CF"/>
    <w:rsid w:val="00B6292E"/>
    <w:rsid w:val="00B65CB8"/>
    <w:rsid w:val="00B71823"/>
    <w:rsid w:val="00B73C04"/>
    <w:rsid w:val="00B754F0"/>
    <w:rsid w:val="00B8189A"/>
    <w:rsid w:val="00B81C10"/>
    <w:rsid w:val="00B81E49"/>
    <w:rsid w:val="00B83298"/>
    <w:rsid w:val="00B84380"/>
    <w:rsid w:val="00B84905"/>
    <w:rsid w:val="00B869B3"/>
    <w:rsid w:val="00B87161"/>
    <w:rsid w:val="00B87786"/>
    <w:rsid w:val="00B8790B"/>
    <w:rsid w:val="00B949F6"/>
    <w:rsid w:val="00B9527B"/>
    <w:rsid w:val="00BA0B3A"/>
    <w:rsid w:val="00BA667C"/>
    <w:rsid w:val="00BB3F46"/>
    <w:rsid w:val="00BB6988"/>
    <w:rsid w:val="00BC043E"/>
    <w:rsid w:val="00BC13CD"/>
    <w:rsid w:val="00BC1893"/>
    <w:rsid w:val="00BC4947"/>
    <w:rsid w:val="00BD5A63"/>
    <w:rsid w:val="00BE1DC7"/>
    <w:rsid w:val="00BE3802"/>
    <w:rsid w:val="00BE48D2"/>
    <w:rsid w:val="00BE7644"/>
    <w:rsid w:val="00BF1464"/>
    <w:rsid w:val="00BF3D88"/>
    <w:rsid w:val="00BF4B4F"/>
    <w:rsid w:val="00BF679E"/>
    <w:rsid w:val="00BF7034"/>
    <w:rsid w:val="00BF7FC2"/>
    <w:rsid w:val="00C008C0"/>
    <w:rsid w:val="00C018DA"/>
    <w:rsid w:val="00C020D8"/>
    <w:rsid w:val="00C067A4"/>
    <w:rsid w:val="00C1055F"/>
    <w:rsid w:val="00C10ABD"/>
    <w:rsid w:val="00C13525"/>
    <w:rsid w:val="00C13A0F"/>
    <w:rsid w:val="00C14215"/>
    <w:rsid w:val="00C210D9"/>
    <w:rsid w:val="00C22982"/>
    <w:rsid w:val="00C23149"/>
    <w:rsid w:val="00C25A4E"/>
    <w:rsid w:val="00C25E4F"/>
    <w:rsid w:val="00C30ADA"/>
    <w:rsid w:val="00C32540"/>
    <w:rsid w:val="00C348DD"/>
    <w:rsid w:val="00C36A7C"/>
    <w:rsid w:val="00C41743"/>
    <w:rsid w:val="00C418EA"/>
    <w:rsid w:val="00C41AD6"/>
    <w:rsid w:val="00C42011"/>
    <w:rsid w:val="00C437A7"/>
    <w:rsid w:val="00C463CD"/>
    <w:rsid w:val="00C47E35"/>
    <w:rsid w:val="00C51450"/>
    <w:rsid w:val="00C54B5F"/>
    <w:rsid w:val="00C565C9"/>
    <w:rsid w:val="00C573DA"/>
    <w:rsid w:val="00C600D7"/>
    <w:rsid w:val="00C62188"/>
    <w:rsid w:val="00C63D8F"/>
    <w:rsid w:val="00C641ED"/>
    <w:rsid w:val="00C64562"/>
    <w:rsid w:val="00C64768"/>
    <w:rsid w:val="00C64CF9"/>
    <w:rsid w:val="00C65101"/>
    <w:rsid w:val="00C76536"/>
    <w:rsid w:val="00C8096D"/>
    <w:rsid w:val="00C8348B"/>
    <w:rsid w:val="00C8406E"/>
    <w:rsid w:val="00C86D4B"/>
    <w:rsid w:val="00C93234"/>
    <w:rsid w:val="00C9574E"/>
    <w:rsid w:val="00C966A2"/>
    <w:rsid w:val="00C9677E"/>
    <w:rsid w:val="00CA320C"/>
    <w:rsid w:val="00CA3460"/>
    <w:rsid w:val="00CA6499"/>
    <w:rsid w:val="00CA7606"/>
    <w:rsid w:val="00CB03A8"/>
    <w:rsid w:val="00CB1620"/>
    <w:rsid w:val="00CB222F"/>
    <w:rsid w:val="00CB3EFE"/>
    <w:rsid w:val="00CB5FC9"/>
    <w:rsid w:val="00CB7280"/>
    <w:rsid w:val="00CB76F8"/>
    <w:rsid w:val="00CC24E2"/>
    <w:rsid w:val="00CC47FF"/>
    <w:rsid w:val="00CC4810"/>
    <w:rsid w:val="00CC4B0D"/>
    <w:rsid w:val="00CC7023"/>
    <w:rsid w:val="00CD05E7"/>
    <w:rsid w:val="00CD0747"/>
    <w:rsid w:val="00CD0C74"/>
    <w:rsid w:val="00CD2D9D"/>
    <w:rsid w:val="00CD3C5A"/>
    <w:rsid w:val="00CD5791"/>
    <w:rsid w:val="00CD720C"/>
    <w:rsid w:val="00CD77AB"/>
    <w:rsid w:val="00CD7F88"/>
    <w:rsid w:val="00CE213C"/>
    <w:rsid w:val="00CE21A0"/>
    <w:rsid w:val="00CE4C89"/>
    <w:rsid w:val="00CE55A1"/>
    <w:rsid w:val="00CE570F"/>
    <w:rsid w:val="00CE7210"/>
    <w:rsid w:val="00CF076A"/>
    <w:rsid w:val="00CF3059"/>
    <w:rsid w:val="00CF7241"/>
    <w:rsid w:val="00CF7CFC"/>
    <w:rsid w:val="00D01FDA"/>
    <w:rsid w:val="00D02BA3"/>
    <w:rsid w:val="00D02F48"/>
    <w:rsid w:val="00D0427C"/>
    <w:rsid w:val="00D043CC"/>
    <w:rsid w:val="00D05CDA"/>
    <w:rsid w:val="00D05D1E"/>
    <w:rsid w:val="00D06A27"/>
    <w:rsid w:val="00D10ED2"/>
    <w:rsid w:val="00D15D5F"/>
    <w:rsid w:val="00D2061A"/>
    <w:rsid w:val="00D22486"/>
    <w:rsid w:val="00D2332A"/>
    <w:rsid w:val="00D259BD"/>
    <w:rsid w:val="00D30F98"/>
    <w:rsid w:val="00D3166E"/>
    <w:rsid w:val="00D33ECD"/>
    <w:rsid w:val="00D377F1"/>
    <w:rsid w:val="00D37DC9"/>
    <w:rsid w:val="00D42175"/>
    <w:rsid w:val="00D42E1A"/>
    <w:rsid w:val="00D43786"/>
    <w:rsid w:val="00D51657"/>
    <w:rsid w:val="00D53C8D"/>
    <w:rsid w:val="00D53EC8"/>
    <w:rsid w:val="00D61785"/>
    <w:rsid w:val="00D62924"/>
    <w:rsid w:val="00D637A0"/>
    <w:rsid w:val="00D63C77"/>
    <w:rsid w:val="00D64493"/>
    <w:rsid w:val="00D67B62"/>
    <w:rsid w:val="00D70B3E"/>
    <w:rsid w:val="00D717AE"/>
    <w:rsid w:val="00D718FC"/>
    <w:rsid w:val="00D72A1E"/>
    <w:rsid w:val="00D733D2"/>
    <w:rsid w:val="00D75B00"/>
    <w:rsid w:val="00D76495"/>
    <w:rsid w:val="00D80F24"/>
    <w:rsid w:val="00D83013"/>
    <w:rsid w:val="00D86C22"/>
    <w:rsid w:val="00D90045"/>
    <w:rsid w:val="00D90C64"/>
    <w:rsid w:val="00D90CFA"/>
    <w:rsid w:val="00D91C4B"/>
    <w:rsid w:val="00D93471"/>
    <w:rsid w:val="00D96390"/>
    <w:rsid w:val="00D967E7"/>
    <w:rsid w:val="00D97726"/>
    <w:rsid w:val="00DA3738"/>
    <w:rsid w:val="00DA53CD"/>
    <w:rsid w:val="00DA693A"/>
    <w:rsid w:val="00DA72F4"/>
    <w:rsid w:val="00DA7F7F"/>
    <w:rsid w:val="00DB0AB7"/>
    <w:rsid w:val="00DB268E"/>
    <w:rsid w:val="00DB26A6"/>
    <w:rsid w:val="00DB2F39"/>
    <w:rsid w:val="00DB6386"/>
    <w:rsid w:val="00DC562A"/>
    <w:rsid w:val="00DC5C0B"/>
    <w:rsid w:val="00DC65CA"/>
    <w:rsid w:val="00DC6A42"/>
    <w:rsid w:val="00DC7699"/>
    <w:rsid w:val="00DD0B69"/>
    <w:rsid w:val="00DD18AA"/>
    <w:rsid w:val="00DD1ED1"/>
    <w:rsid w:val="00DD26F8"/>
    <w:rsid w:val="00DD2E77"/>
    <w:rsid w:val="00DD315C"/>
    <w:rsid w:val="00DD4D61"/>
    <w:rsid w:val="00DD7FC6"/>
    <w:rsid w:val="00DE0DE1"/>
    <w:rsid w:val="00DE2E35"/>
    <w:rsid w:val="00DE74CC"/>
    <w:rsid w:val="00DF0809"/>
    <w:rsid w:val="00DF084D"/>
    <w:rsid w:val="00DF293B"/>
    <w:rsid w:val="00DF3E83"/>
    <w:rsid w:val="00DF528C"/>
    <w:rsid w:val="00E00BEB"/>
    <w:rsid w:val="00E04A83"/>
    <w:rsid w:val="00E07C5A"/>
    <w:rsid w:val="00E13691"/>
    <w:rsid w:val="00E202CB"/>
    <w:rsid w:val="00E20F0B"/>
    <w:rsid w:val="00E22F22"/>
    <w:rsid w:val="00E24704"/>
    <w:rsid w:val="00E34C7B"/>
    <w:rsid w:val="00E4231B"/>
    <w:rsid w:val="00E4557C"/>
    <w:rsid w:val="00E457C9"/>
    <w:rsid w:val="00E4606E"/>
    <w:rsid w:val="00E47D41"/>
    <w:rsid w:val="00E502DB"/>
    <w:rsid w:val="00E512B9"/>
    <w:rsid w:val="00E53B6A"/>
    <w:rsid w:val="00E54183"/>
    <w:rsid w:val="00E60204"/>
    <w:rsid w:val="00E616D0"/>
    <w:rsid w:val="00E61EE6"/>
    <w:rsid w:val="00E63965"/>
    <w:rsid w:val="00E63D30"/>
    <w:rsid w:val="00E6745D"/>
    <w:rsid w:val="00E74E88"/>
    <w:rsid w:val="00E77323"/>
    <w:rsid w:val="00E817E6"/>
    <w:rsid w:val="00E83B2F"/>
    <w:rsid w:val="00E842EC"/>
    <w:rsid w:val="00E866CB"/>
    <w:rsid w:val="00E87A4F"/>
    <w:rsid w:val="00E9061E"/>
    <w:rsid w:val="00E9193B"/>
    <w:rsid w:val="00E9345F"/>
    <w:rsid w:val="00E93FE2"/>
    <w:rsid w:val="00E9485C"/>
    <w:rsid w:val="00E94E64"/>
    <w:rsid w:val="00E94F99"/>
    <w:rsid w:val="00E95674"/>
    <w:rsid w:val="00E96F0C"/>
    <w:rsid w:val="00E97081"/>
    <w:rsid w:val="00E9709E"/>
    <w:rsid w:val="00E973B1"/>
    <w:rsid w:val="00EA77CE"/>
    <w:rsid w:val="00EB0790"/>
    <w:rsid w:val="00EB2D8E"/>
    <w:rsid w:val="00EB44E2"/>
    <w:rsid w:val="00EB4EC0"/>
    <w:rsid w:val="00EC09C2"/>
    <w:rsid w:val="00EC346E"/>
    <w:rsid w:val="00EC4D3A"/>
    <w:rsid w:val="00EC717D"/>
    <w:rsid w:val="00ED0F34"/>
    <w:rsid w:val="00ED1C15"/>
    <w:rsid w:val="00ED2290"/>
    <w:rsid w:val="00ED3E3F"/>
    <w:rsid w:val="00ED5784"/>
    <w:rsid w:val="00EE459D"/>
    <w:rsid w:val="00EE50F0"/>
    <w:rsid w:val="00EE51E8"/>
    <w:rsid w:val="00EE5B3B"/>
    <w:rsid w:val="00EE6B16"/>
    <w:rsid w:val="00EF1D5E"/>
    <w:rsid w:val="00EF28AE"/>
    <w:rsid w:val="00EF3385"/>
    <w:rsid w:val="00EF4F06"/>
    <w:rsid w:val="00EF6A3F"/>
    <w:rsid w:val="00F00F56"/>
    <w:rsid w:val="00F025E4"/>
    <w:rsid w:val="00F02C6F"/>
    <w:rsid w:val="00F0322D"/>
    <w:rsid w:val="00F03AF9"/>
    <w:rsid w:val="00F0409D"/>
    <w:rsid w:val="00F049F3"/>
    <w:rsid w:val="00F04BB9"/>
    <w:rsid w:val="00F05739"/>
    <w:rsid w:val="00F06755"/>
    <w:rsid w:val="00F111E4"/>
    <w:rsid w:val="00F1419A"/>
    <w:rsid w:val="00F145E4"/>
    <w:rsid w:val="00F15B1C"/>
    <w:rsid w:val="00F176B1"/>
    <w:rsid w:val="00F17E4B"/>
    <w:rsid w:val="00F2272D"/>
    <w:rsid w:val="00F22FFB"/>
    <w:rsid w:val="00F257FA"/>
    <w:rsid w:val="00F26F79"/>
    <w:rsid w:val="00F313E8"/>
    <w:rsid w:val="00F34C2E"/>
    <w:rsid w:val="00F35903"/>
    <w:rsid w:val="00F41787"/>
    <w:rsid w:val="00F434D8"/>
    <w:rsid w:val="00F4402B"/>
    <w:rsid w:val="00F451E7"/>
    <w:rsid w:val="00F5139C"/>
    <w:rsid w:val="00F53376"/>
    <w:rsid w:val="00F53CD6"/>
    <w:rsid w:val="00F545EB"/>
    <w:rsid w:val="00F54AD5"/>
    <w:rsid w:val="00F56F61"/>
    <w:rsid w:val="00F61783"/>
    <w:rsid w:val="00F640CA"/>
    <w:rsid w:val="00F65709"/>
    <w:rsid w:val="00F676C5"/>
    <w:rsid w:val="00F721C0"/>
    <w:rsid w:val="00F74E7A"/>
    <w:rsid w:val="00F74F2F"/>
    <w:rsid w:val="00F77A8C"/>
    <w:rsid w:val="00F77B00"/>
    <w:rsid w:val="00F80743"/>
    <w:rsid w:val="00F84526"/>
    <w:rsid w:val="00F84AFB"/>
    <w:rsid w:val="00F858EF"/>
    <w:rsid w:val="00F86A37"/>
    <w:rsid w:val="00F90429"/>
    <w:rsid w:val="00F93C4B"/>
    <w:rsid w:val="00F94844"/>
    <w:rsid w:val="00FA4D6B"/>
    <w:rsid w:val="00FA592E"/>
    <w:rsid w:val="00FB0EF9"/>
    <w:rsid w:val="00FB195A"/>
    <w:rsid w:val="00FB3626"/>
    <w:rsid w:val="00FB6D2D"/>
    <w:rsid w:val="00FC1787"/>
    <w:rsid w:val="00FC2187"/>
    <w:rsid w:val="00FC28D4"/>
    <w:rsid w:val="00FC4621"/>
    <w:rsid w:val="00FC686B"/>
    <w:rsid w:val="00FC70AA"/>
    <w:rsid w:val="00FC73D7"/>
    <w:rsid w:val="00FD11D9"/>
    <w:rsid w:val="00FD132D"/>
    <w:rsid w:val="00FD75F6"/>
    <w:rsid w:val="00FE02E0"/>
    <w:rsid w:val="00FE1733"/>
    <w:rsid w:val="00FE27CE"/>
    <w:rsid w:val="00FE2852"/>
    <w:rsid w:val="00FE41F8"/>
    <w:rsid w:val="00FE6D5B"/>
    <w:rsid w:val="00FE78D7"/>
    <w:rsid w:val="00FF1FE2"/>
    <w:rsid w:val="00FF43F8"/>
    <w:rsid w:val="00FF7A3B"/>
    <w:rsid w:val="00FF7A8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15"/>
    <o:shapelayout v:ext="edit">
      <o:idmap v:ext="edit" data="1"/>
    </o:shapelayout>
  </w:shapeDefaults>
  <w:decimalSymbol w:val="."/>
  <w:listSeparator w:val=","/>
  <w14:docId w14:val="5C7A978E"/>
  <w15:docId w15:val="{24850CAC-0E6F-434D-B313-95A778A241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41764"/>
    <w:pPr>
      <w:widowControl w:val="0"/>
      <w:spacing w:after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D536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5362"/>
    <w:rPr>
      <w:rFonts w:ascii="Tahoma" w:hAnsi="Tahoma" w:cs="Tahoma"/>
      <w:sz w:val="16"/>
      <w:szCs w:val="16"/>
    </w:rPr>
  </w:style>
  <w:style w:type="table" w:customStyle="1" w:styleId="TableGrid1">
    <w:name w:val="Table Grid1"/>
    <w:basedOn w:val="TableNormal"/>
    <w:next w:val="TableGrid"/>
    <w:uiPriority w:val="59"/>
    <w:rsid w:val="00663DD3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eGrid">
    <w:name w:val="Table Grid"/>
    <w:basedOn w:val="TableNormal"/>
    <w:uiPriority w:val="59"/>
    <w:rsid w:val="00663D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6456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4562"/>
  </w:style>
  <w:style w:type="paragraph" w:styleId="Footer">
    <w:name w:val="footer"/>
    <w:basedOn w:val="Normal"/>
    <w:link w:val="FooterChar"/>
    <w:uiPriority w:val="99"/>
    <w:unhideWhenUsed/>
    <w:rsid w:val="00C6456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4562"/>
  </w:style>
  <w:style w:type="table" w:customStyle="1" w:styleId="TableGrid2">
    <w:name w:val="Table Grid2"/>
    <w:basedOn w:val="TableNormal"/>
    <w:next w:val="TableGrid"/>
    <w:uiPriority w:val="59"/>
    <w:rsid w:val="00D70B3E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next w:val="TableGrid"/>
    <w:uiPriority w:val="59"/>
    <w:rsid w:val="001E6245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next w:val="TableGrid"/>
    <w:uiPriority w:val="59"/>
    <w:rsid w:val="00DD315C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next w:val="TableGrid"/>
    <w:uiPriority w:val="59"/>
    <w:rsid w:val="00C600D7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next w:val="TableGrid"/>
    <w:uiPriority w:val="59"/>
    <w:rsid w:val="00BF4B4F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next w:val="TableGrid"/>
    <w:uiPriority w:val="59"/>
    <w:rsid w:val="004A6A2E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next w:val="TableGrid"/>
    <w:uiPriority w:val="59"/>
    <w:rsid w:val="005C06AC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Strong">
    <w:name w:val="Strong"/>
    <w:basedOn w:val="DefaultParagraphFont"/>
    <w:uiPriority w:val="22"/>
    <w:qFormat/>
    <w:rsid w:val="00004C9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6C05AE"/>
    <w:pPr>
      <w:widowControl/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customStyle="1" w:styleId="MTConvertedEquation">
    <w:name w:val="MTConvertedEquation"/>
    <w:basedOn w:val="DefaultParagraphFont"/>
    <w:rsid w:val="00D91C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99" Type="http://schemas.openxmlformats.org/officeDocument/2006/relationships/oleObject" Target="embeddings/oleObject140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72.bin"/><Relationship Id="rId170" Type="http://schemas.openxmlformats.org/officeDocument/2006/relationships/image" Target="media/image85.wmf"/><Relationship Id="rId226" Type="http://schemas.openxmlformats.org/officeDocument/2006/relationships/image" Target="media/image115.wmf"/><Relationship Id="rId268" Type="http://schemas.openxmlformats.org/officeDocument/2006/relationships/image" Target="media/image136.wmf"/><Relationship Id="rId32" Type="http://schemas.openxmlformats.org/officeDocument/2006/relationships/image" Target="media/image13.wmf"/><Relationship Id="rId74" Type="http://schemas.openxmlformats.org/officeDocument/2006/relationships/image" Target="media/image35.wmf"/><Relationship Id="rId128" Type="http://schemas.openxmlformats.org/officeDocument/2006/relationships/image" Target="media/image64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3.bin"/><Relationship Id="rId237" Type="http://schemas.openxmlformats.org/officeDocument/2006/relationships/oleObject" Target="embeddings/oleObject109.bin"/><Relationship Id="rId279" Type="http://schemas.openxmlformats.org/officeDocument/2006/relationships/oleObject" Target="embeddings/oleObject130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2.bin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5.wmf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4.bin"/><Relationship Id="rId248" Type="http://schemas.openxmlformats.org/officeDocument/2006/relationships/image" Target="media/image126.wmf"/><Relationship Id="rId12" Type="http://schemas.openxmlformats.org/officeDocument/2006/relationships/image" Target="media/image3.wmf"/><Relationship Id="rId108" Type="http://schemas.openxmlformats.org/officeDocument/2006/relationships/image" Target="media/image53.wmf"/><Relationship Id="rId315" Type="http://schemas.openxmlformats.org/officeDocument/2006/relationships/fontTable" Target="fontTable.xml"/><Relationship Id="rId54" Type="http://schemas.openxmlformats.org/officeDocument/2006/relationships/image" Target="media/image24.wmf"/><Relationship Id="rId96" Type="http://schemas.openxmlformats.org/officeDocument/2006/relationships/image" Target="media/image47.wmf"/><Relationship Id="rId161" Type="http://schemas.openxmlformats.org/officeDocument/2006/relationships/oleObject" Target="embeddings/oleObject73.bin"/><Relationship Id="rId217" Type="http://schemas.openxmlformats.org/officeDocument/2006/relationships/oleObject" Target="embeddings/oleObject99.bin"/><Relationship Id="rId259" Type="http://schemas.openxmlformats.org/officeDocument/2006/relationships/oleObject" Target="embeddings/oleObject120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3.bin"/><Relationship Id="rId270" Type="http://schemas.openxmlformats.org/officeDocument/2006/relationships/image" Target="media/image137.wmf"/><Relationship Id="rId65" Type="http://schemas.openxmlformats.org/officeDocument/2006/relationships/oleObject" Target="embeddings/oleObject28.bin"/><Relationship Id="rId130" Type="http://schemas.openxmlformats.org/officeDocument/2006/relationships/image" Target="media/image65.wmf"/><Relationship Id="rId172" Type="http://schemas.openxmlformats.org/officeDocument/2006/relationships/image" Target="media/image86.wmf"/><Relationship Id="rId193" Type="http://schemas.openxmlformats.org/officeDocument/2006/relationships/image" Target="media/image97.png"/><Relationship Id="rId207" Type="http://schemas.openxmlformats.org/officeDocument/2006/relationships/image" Target="media/image105.wmf"/><Relationship Id="rId228" Type="http://schemas.openxmlformats.org/officeDocument/2006/relationships/image" Target="media/image116.wmf"/><Relationship Id="rId249" Type="http://schemas.openxmlformats.org/officeDocument/2006/relationships/oleObject" Target="embeddings/oleObject11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48.bin"/><Relationship Id="rId260" Type="http://schemas.openxmlformats.org/officeDocument/2006/relationships/image" Target="media/image132.wmf"/><Relationship Id="rId281" Type="http://schemas.openxmlformats.org/officeDocument/2006/relationships/oleObject" Target="embeddings/oleObject131.bin"/><Relationship Id="rId316" Type="http://schemas.openxmlformats.org/officeDocument/2006/relationships/theme" Target="theme/theme1.xml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3.bin"/><Relationship Id="rId120" Type="http://schemas.openxmlformats.org/officeDocument/2006/relationships/image" Target="media/image59.jpeg"/><Relationship Id="rId141" Type="http://schemas.openxmlformats.org/officeDocument/2006/relationships/oleObject" Target="embeddings/oleObject63.bin"/><Relationship Id="rId7" Type="http://schemas.openxmlformats.org/officeDocument/2006/relationships/endnotes" Target="endnotes.xml"/><Relationship Id="rId162" Type="http://schemas.openxmlformats.org/officeDocument/2006/relationships/image" Target="media/image81.wmf"/><Relationship Id="rId183" Type="http://schemas.openxmlformats.org/officeDocument/2006/relationships/image" Target="media/image92.wmf"/><Relationship Id="rId218" Type="http://schemas.openxmlformats.org/officeDocument/2006/relationships/image" Target="media/image111.wmf"/><Relationship Id="rId239" Type="http://schemas.openxmlformats.org/officeDocument/2006/relationships/oleObject" Target="embeddings/oleObject110.bin"/><Relationship Id="rId250" Type="http://schemas.openxmlformats.org/officeDocument/2006/relationships/image" Target="media/image127.wmf"/><Relationship Id="rId271" Type="http://schemas.openxmlformats.org/officeDocument/2006/relationships/oleObject" Target="embeddings/oleObject126.bin"/><Relationship Id="rId292" Type="http://schemas.openxmlformats.org/officeDocument/2006/relationships/image" Target="media/image148.wmf"/><Relationship Id="rId306" Type="http://schemas.openxmlformats.org/officeDocument/2006/relationships/image" Target="media/image155.wmf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4.wmf"/><Relationship Id="rId131" Type="http://schemas.openxmlformats.org/officeDocument/2006/relationships/oleObject" Target="embeddings/oleObject58.bin"/><Relationship Id="rId152" Type="http://schemas.openxmlformats.org/officeDocument/2006/relationships/image" Target="media/image76.wmf"/><Relationship Id="rId173" Type="http://schemas.openxmlformats.org/officeDocument/2006/relationships/oleObject" Target="embeddings/oleObject79.bin"/><Relationship Id="rId194" Type="http://schemas.openxmlformats.org/officeDocument/2006/relationships/image" Target="media/image98.wmf"/><Relationship Id="rId208" Type="http://schemas.openxmlformats.org/officeDocument/2006/relationships/oleObject" Target="embeddings/oleObject95.bin"/><Relationship Id="rId229" Type="http://schemas.openxmlformats.org/officeDocument/2006/relationships/oleObject" Target="embeddings/oleObject105.bin"/><Relationship Id="rId240" Type="http://schemas.openxmlformats.org/officeDocument/2006/relationships/image" Target="media/image122.wmf"/><Relationship Id="rId261" Type="http://schemas.openxmlformats.org/officeDocument/2006/relationships/oleObject" Target="embeddings/oleObject121.bin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jpeg"/><Relationship Id="rId77" Type="http://schemas.openxmlformats.org/officeDocument/2006/relationships/oleObject" Target="embeddings/oleObject34.bin"/><Relationship Id="rId100" Type="http://schemas.openxmlformats.org/officeDocument/2006/relationships/image" Target="media/image49.emf"/><Relationship Id="rId282" Type="http://schemas.openxmlformats.org/officeDocument/2006/relationships/image" Target="media/image143.wmf"/><Relationship Id="rId8" Type="http://schemas.openxmlformats.org/officeDocument/2006/relationships/image" Target="media/image1.wmf"/><Relationship Id="rId98" Type="http://schemas.openxmlformats.org/officeDocument/2006/relationships/image" Target="media/image48.wmf"/><Relationship Id="rId121" Type="http://schemas.openxmlformats.org/officeDocument/2006/relationships/image" Target="media/image60.jpeg"/><Relationship Id="rId142" Type="http://schemas.openxmlformats.org/officeDocument/2006/relationships/image" Target="media/image71.wmf"/><Relationship Id="rId163" Type="http://schemas.openxmlformats.org/officeDocument/2006/relationships/oleObject" Target="embeddings/oleObject74.bin"/><Relationship Id="rId184" Type="http://schemas.openxmlformats.org/officeDocument/2006/relationships/oleObject" Target="embeddings/oleObject84.bin"/><Relationship Id="rId219" Type="http://schemas.openxmlformats.org/officeDocument/2006/relationships/oleObject" Target="embeddings/oleObject100.bin"/><Relationship Id="rId230" Type="http://schemas.openxmlformats.org/officeDocument/2006/relationships/image" Target="media/image117.wmf"/><Relationship Id="rId251" Type="http://schemas.openxmlformats.org/officeDocument/2006/relationships/oleObject" Target="embeddings/oleObject116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272" Type="http://schemas.openxmlformats.org/officeDocument/2006/relationships/image" Target="media/image138.wmf"/><Relationship Id="rId293" Type="http://schemas.openxmlformats.org/officeDocument/2006/relationships/oleObject" Target="embeddings/oleObject137.bin"/><Relationship Id="rId307" Type="http://schemas.openxmlformats.org/officeDocument/2006/relationships/oleObject" Target="embeddings/oleObject144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49.bin"/><Relationship Id="rId132" Type="http://schemas.openxmlformats.org/officeDocument/2006/relationships/image" Target="media/image66.wmf"/><Relationship Id="rId153" Type="http://schemas.openxmlformats.org/officeDocument/2006/relationships/oleObject" Target="embeddings/oleObject69.bin"/><Relationship Id="rId174" Type="http://schemas.openxmlformats.org/officeDocument/2006/relationships/image" Target="media/image87.wmf"/><Relationship Id="rId195" Type="http://schemas.openxmlformats.org/officeDocument/2006/relationships/oleObject" Target="embeddings/oleObject89.bin"/><Relationship Id="rId209" Type="http://schemas.openxmlformats.org/officeDocument/2006/relationships/image" Target="media/image106.wmf"/><Relationship Id="rId220" Type="http://schemas.openxmlformats.org/officeDocument/2006/relationships/image" Target="media/image112.wmf"/><Relationship Id="rId241" Type="http://schemas.openxmlformats.org/officeDocument/2006/relationships/oleObject" Target="embeddings/oleObject111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6.jpeg"/><Relationship Id="rId262" Type="http://schemas.openxmlformats.org/officeDocument/2006/relationships/image" Target="media/image133.wmf"/><Relationship Id="rId283" Type="http://schemas.openxmlformats.org/officeDocument/2006/relationships/oleObject" Target="embeddings/oleObject132.bin"/><Relationship Id="rId78" Type="http://schemas.openxmlformats.org/officeDocument/2006/relationships/image" Target="media/image37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Microsoft_Visio_2003-2010_Drawing.vsd"/><Relationship Id="rId122" Type="http://schemas.openxmlformats.org/officeDocument/2006/relationships/image" Target="media/image61.wmf"/><Relationship Id="rId143" Type="http://schemas.openxmlformats.org/officeDocument/2006/relationships/oleObject" Target="embeddings/oleObject64.bin"/><Relationship Id="rId164" Type="http://schemas.openxmlformats.org/officeDocument/2006/relationships/image" Target="media/image82.wmf"/><Relationship Id="rId185" Type="http://schemas.openxmlformats.org/officeDocument/2006/relationships/image" Target="media/image93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6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06.bin"/><Relationship Id="rId252" Type="http://schemas.openxmlformats.org/officeDocument/2006/relationships/image" Target="media/image128.wmf"/><Relationship Id="rId273" Type="http://schemas.openxmlformats.org/officeDocument/2006/relationships/oleObject" Target="embeddings/oleObject127.bin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2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59.bin"/><Relationship Id="rId154" Type="http://schemas.openxmlformats.org/officeDocument/2006/relationships/image" Target="media/image77.wmf"/><Relationship Id="rId175" Type="http://schemas.openxmlformats.org/officeDocument/2006/relationships/oleObject" Target="embeddings/oleObject80.bin"/><Relationship Id="rId196" Type="http://schemas.openxmlformats.org/officeDocument/2006/relationships/image" Target="media/image99.wmf"/><Relationship Id="rId200" Type="http://schemas.openxmlformats.org/officeDocument/2006/relationships/oleObject" Target="embeddings/oleObject91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1.bin"/><Relationship Id="rId242" Type="http://schemas.openxmlformats.org/officeDocument/2006/relationships/image" Target="media/image123.wmf"/><Relationship Id="rId263" Type="http://schemas.openxmlformats.org/officeDocument/2006/relationships/oleObject" Target="embeddings/oleObject122.bin"/><Relationship Id="rId284" Type="http://schemas.openxmlformats.org/officeDocument/2006/relationships/image" Target="media/image144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4.bin"/><Relationship Id="rId144" Type="http://schemas.openxmlformats.org/officeDocument/2006/relationships/image" Target="media/image72.wmf"/><Relationship Id="rId90" Type="http://schemas.openxmlformats.org/officeDocument/2006/relationships/image" Target="media/image44.wmf"/><Relationship Id="rId165" Type="http://schemas.openxmlformats.org/officeDocument/2006/relationships/oleObject" Target="embeddings/oleObject75.bin"/><Relationship Id="rId186" Type="http://schemas.openxmlformats.org/officeDocument/2006/relationships/oleObject" Target="embeddings/oleObject85.bin"/><Relationship Id="rId211" Type="http://schemas.openxmlformats.org/officeDocument/2006/relationships/image" Target="media/image107.wmf"/><Relationship Id="rId232" Type="http://schemas.openxmlformats.org/officeDocument/2006/relationships/image" Target="media/image118.wmf"/><Relationship Id="rId253" Type="http://schemas.openxmlformats.org/officeDocument/2006/relationships/oleObject" Target="embeddings/oleObject117.bin"/><Relationship Id="rId274" Type="http://schemas.openxmlformats.org/officeDocument/2006/relationships/image" Target="media/image139.wmf"/><Relationship Id="rId295" Type="http://schemas.openxmlformats.org/officeDocument/2006/relationships/oleObject" Target="embeddings/oleObject138.bin"/><Relationship Id="rId309" Type="http://schemas.openxmlformats.org/officeDocument/2006/relationships/oleObject" Target="embeddings/oleObject145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0.bin"/><Relationship Id="rId134" Type="http://schemas.openxmlformats.org/officeDocument/2006/relationships/image" Target="media/image67.wmf"/><Relationship Id="rId80" Type="http://schemas.openxmlformats.org/officeDocument/2006/relationships/image" Target="media/image38.jpeg"/><Relationship Id="rId155" Type="http://schemas.openxmlformats.org/officeDocument/2006/relationships/oleObject" Target="embeddings/oleObject70.bin"/><Relationship Id="rId176" Type="http://schemas.openxmlformats.org/officeDocument/2006/relationships/image" Target="media/image88.wmf"/><Relationship Id="rId197" Type="http://schemas.openxmlformats.org/officeDocument/2006/relationships/oleObject" Target="embeddings/oleObject90.bin"/><Relationship Id="rId201" Type="http://schemas.openxmlformats.org/officeDocument/2006/relationships/image" Target="media/image102.wmf"/><Relationship Id="rId222" Type="http://schemas.openxmlformats.org/officeDocument/2006/relationships/image" Target="media/image113.wmf"/><Relationship Id="rId243" Type="http://schemas.openxmlformats.org/officeDocument/2006/relationships/oleObject" Target="embeddings/oleObject112.bin"/><Relationship Id="rId264" Type="http://schemas.openxmlformats.org/officeDocument/2006/relationships/image" Target="media/image134.wmf"/><Relationship Id="rId285" Type="http://schemas.openxmlformats.org/officeDocument/2006/relationships/oleObject" Target="embeddings/oleObject133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5.bin"/><Relationship Id="rId124" Type="http://schemas.openxmlformats.org/officeDocument/2006/relationships/image" Target="media/image62.wmf"/><Relationship Id="rId310" Type="http://schemas.openxmlformats.org/officeDocument/2006/relationships/image" Target="media/image157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5.bin"/><Relationship Id="rId166" Type="http://schemas.openxmlformats.org/officeDocument/2006/relationships/image" Target="media/image83.wmf"/><Relationship Id="rId187" Type="http://schemas.openxmlformats.org/officeDocument/2006/relationships/image" Target="media/image94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7.bin"/><Relationship Id="rId233" Type="http://schemas.openxmlformats.org/officeDocument/2006/relationships/oleObject" Target="embeddings/oleObject107.bin"/><Relationship Id="rId254" Type="http://schemas.openxmlformats.org/officeDocument/2006/relationships/image" Target="media/image129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6.wmf"/><Relationship Id="rId275" Type="http://schemas.openxmlformats.org/officeDocument/2006/relationships/oleObject" Target="embeddings/oleObject128.bin"/><Relationship Id="rId296" Type="http://schemas.openxmlformats.org/officeDocument/2006/relationships/image" Target="media/image150.wmf"/><Relationship Id="rId300" Type="http://schemas.openxmlformats.org/officeDocument/2006/relationships/image" Target="media/image152.wmf"/><Relationship Id="rId60" Type="http://schemas.openxmlformats.org/officeDocument/2006/relationships/image" Target="media/image28.wmf"/><Relationship Id="rId81" Type="http://schemas.openxmlformats.org/officeDocument/2006/relationships/image" Target="media/image39.jpeg"/><Relationship Id="rId135" Type="http://schemas.openxmlformats.org/officeDocument/2006/relationships/oleObject" Target="embeddings/oleObject60.bin"/><Relationship Id="rId156" Type="http://schemas.openxmlformats.org/officeDocument/2006/relationships/image" Target="media/image78.wmf"/><Relationship Id="rId177" Type="http://schemas.openxmlformats.org/officeDocument/2006/relationships/oleObject" Target="embeddings/oleObject81.bin"/><Relationship Id="rId198" Type="http://schemas.openxmlformats.org/officeDocument/2006/relationships/image" Target="media/image100.png"/><Relationship Id="rId202" Type="http://schemas.openxmlformats.org/officeDocument/2006/relationships/oleObject" Target="embeddings/oleObject92.bin"/><Relationship Id="rId223" Type="http://schemas.openxmlformats.org/officeDocument/2006/relationships/oleObject" Target="embeddings/oleObject102.bin"/><Relationship Id="rId244" Type="http://schemas.openxmlformats.org/officeDocument/2006/relationships/image" Target="media/image124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3.bin"/><Relationship Id="rId286" Type="http://schemas.openxmlformats.org/officeDocument/2006/relationships/image" Target="media/image145.wmf"/><Relationship Id="rId50" Type="http://schemas.openxmlformats.org/officeDocument/2006/relationships/image" Target="media/image22.wmf"/><Relationship Id="rId104" Type="http://schemas.openxmlformats.org/officeDocument/2006/relationships/image" Target="media/image51.wmf"/><Relationship Id="rId125" Type="http://schemas.openxmlformats.org/officeDocument/2006/relationships/oleObject" Target="embeddings/oleObject55.bin"/><Relationship Id="rId146" Type="http://schemas.openxmlformats.org/officeDocument/2006/relationships/image" Target="media/image73.wmf"/><Relationship Id="rId167" Type="http://schemas.openxmlformats.org/officeDocument/2006/relationships/oleObject" Target="embeddings/oleObject76.bin"/><Relationship Id="rId188" Type="http://schemas.openxmlformats.org/officeDocument/2006/relationships/oleObject" Target="embeddings/oleObject86.bin"/><Relationship Id="rId311" Type="http://schemas.openxmlformats.org/officeDocument/2006/relationships/oleObject" Target="embeddings/oleObject146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13" Type="http://schemas.openxmlformats.org/officeDocument/2006/relationships/image" Target="media/image108.png"/><Relationship Id="rId234" Type="http://schemas.openxmlformats.org/officeDocument/2006/relationships/image" Target="media/image119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18.bin"/><Relationship Id="rId276" Type="http://schemas.openxmlformats.org/officeDocument/2006/relationships/image" Target="media/image140.wmf"/><Relationship Id="rId297" Type="http://schemas.openxmlformats.org/officeDocument/2006/relationships/oleObject" Target="embeddings/oleObject139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1.bin"/><Relationship Id="rId136" Type="http://schemas.openxmlformats.org/officeDocument/2006/relationships/image" Target="media/image68.wmf"/><Relationship Id="rId157" Type="http://schemas.openxmlformats.org/officeDocument/2006/relationships/oleObject" Target="embeddings/oleObject71.bin"/><Relationship Id="rId178" Type="http://schemas.openxmlformats.org/officeDocument/2006/relationships/image" Target="media/image89.wmf"/><Relationship Id="rId301" Type="http://schemas.openxmlformats.org/officeDocument/2006/relationships/oleObject" Target="embeddings/oleObject141.bin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99" Type="http://schemas.openxmlformats.org/officeDocument/2006/relationships/image" Target="media/image101.wmf"/><Relationship Id="rId203" Type="http://schemas.openxmlformats.org/officeDocument/2006/relationships/image" Target="media/image103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14.wmf"/><Relationship Id="rId245" Type="http://schemas.openxmlformats.org/officeDocument/2006/relationships/oleObject" Target="embeddings/oleObject113.bin"/><Relationship Id="rId266" Type="http://schemas.openxmlformats.org/officeDocument/2006/relationships/image" Target="media/image135.wmf"/><Relationship Id="rId287" Type="http://schemas.openxmlformats.org/officeDocument/2006/relationships/oleObject" Target="embeddings/oleObject134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6.bin"/><Relationship Id="rId126" Type="http://schemas.openxmlformats.org/officeDocument/2006/relationships/image" Target="media/image63.wmf"/><Relationship Id="rId147" Type="http://schemas.openxmlformats.org/officeDocument/2006/relationships/oleObject" Target="embeddings/oleObject66.bin"/><Relationship Id="rId168" Type="http://schemas.openxmlformats.org/officeDocument/2006/relationships/image" Target="media/image84.wmf"/><Relationship Id="rId312" Type="http://schemas.openxmlformats.org/officeDocument/2006/relationships/image" Target="media/image158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1.bin"/><Relationship Id="rId189" Type="http://schemas.openxmlformats.org/officeDocument/2006/relationships/image" Target="media/image95.wmf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235" Type="http://schemas.openxmlformats.org/officeDocument/2006/relationships/oleObject" Target="embeddings/oleObject108.bin"/><Relationship Id="rId256" Type="http://schemas.openxmlformats.org/officeDocument/2006/relationships/image" Target="media/image130.wmf"/><Relationship Id="rId277" Type="http://schemas.openxmlformats.org/officeDocument/2006/relationships/oleObject" Target="embeddings/oleObject129.bin"/><Relationship Id="rId298" Type="http://schemas.openxmlformats.org/officeDocument/2006/relationships/image" Target="media/image151.wmf"/><Relationship Id="rId116" Type="http://schemas.openxmlformats.org/officeDocument/2006/relationships/image" Target="media/image57.wmf"/><Relationship Id="rId137" Type="http://schemas.openxmlformats.org/officeDocument/2006/relationships/oleObject" Target="embeddings/oleObject61.bin"/><Relationship Id="rId158" Type="http://schemas.openxmlformats.org/officeDocument/2006/relationships/image" Target="media/image79.wmf"/><Relationship Id="rId302" Type="http://schemas.openxmlformats.org/officeDocument/2006/relationships/image" Target="media/image153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2.bin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3.bin"/><Relationship Id="rId225" Type="http://schemas.openxmlformats.org/officeDocument/2006/relationships/oleObject" Target="embeddings/oleObject103.bin"/><Relationship Id="rId246" Type="http://schemas.openxmlformats.org/officeDocument/2006/relationships/image" Target="media/image125.wmf"/><Relationship Id="rId267" Type="http://schemas.openxmlformats.org/officeDocument/2006/relationships/oleObject" Target="embeddings/oleObject124.bin"/><Relationship Id="rId288" Type="http://schemas.openxmlformats.org/officeDocument/2006/relationships/image" Target="media/image146.wmf"/><Relationship Id="rId106" Type="http://schemas.openxmlformats.org/officeDocument/2006/relationships/image" Target="media/image52.wmf"/><Relationship Id="rId127" Type="http://schemas.openxmlformats.org/officeDocument/2006/relationships/oleObject" Target="embeddings/oleObject56.bin"/><Relationship Id="rId313" Type="http://schemas.openxmlformats.org/officeDocument/2006/relationships/oleObject" Target="embeddings/oleObject14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94" Type="http://schemas.openxmlformats.org/officeDocument/2006/relationships/image" Target="media/image46.wmf"/><Relationship Id="rId148" Type="http://schemas.openxmlformats.org/officeDocument/2006/relationships/image" Target="media/image74.wmf"/><Relationship Id="rId169" Type="http://schemas.openxmlformats.org/officeDocument/2006/relationships/oleObject" Target="embeddings/oleObject77.bin"/><Relationship Id="rId4" Type="http://schemas.openxmlformats.org/officeDocument/2006/relationships/settings" Target="settings.xml"/><Relationship Id="rId180" Type="http://schemas.openxmlformats.org/officeDocument/2006/relationships/image" Target="media/image90.wmf"/><Relationship Id="rId215" Type="http://schemas.openxmlformats.org/officeDocument/2006/relationships/oleObject" Target="embeddings/oleObject98.bin"/><Relationship Id="rId236" Type="http://schemas.openxmlformats.org/officeDocument/2006/relationships/image" Target="media/image120.wmf"/><Relationship Id="rId257" Type="http://schemas.openxmlformats.org/officeDocument/2006/relationships/oleObject" Target="embeddings/oleObject119.bin"/><Relationship Id="rId278" Type="http://schemas.openxmlformats.org/officeDocument/2006/relationships/image" Target="media/image141.wmf"/><Relationship Id="rId303" Type="http://schemas.openxmlformats.org/officeDocument/2006/relationships/oleObject" Target="embeddings/oleObject142.bin"/><Relationship Id="rId42" Type="http://schemas.openxmlformats.org/officeDocument/2006/relationships/image" Target="media/image18.wmf"/><Relationship Id="rId84" Type="http://schemas.openxmlformats.org/officeDocument/2006/relationships/image" Target="media/image41.wmf"/><Relationship Id="rId138" Type="http://schemas.openxmlformats.org/officeDocument/2006/relationships/image" Target="media/image69.wmf"/><Relationship Id="rId191" Type="http://schemas.openxmlformats.org/officeDocument/2006/relationships/image" Target="media/image96.wmf"/><Relationship Id="rId205" Type="http://schemas.openxmlformats.org/officeDocument/2006/relationships/image" Target="media/image104.wmf"/><Relationship Id="rId247" Type="http://schemas.openxmlformats.org/officeDocument/2006/relationships/oleObject" Target="embeddings/oleObject114.bin"/><Relationship Id="rId107" Type="http://schemas.openxmlformats.org/officeDocument/2006/relationships/oleObject" Target="embeddings/oleObject47.bin"/><Relationship Id="rId289" Type="http://schemas.openxmlformats.org/officeDocument/2006/relationships/oleObject" Target="embeddings/oleObject135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67.bin"/><Relationship Id="rId314" Type="http://schemas.openxmlformats.org/officeDocument/2006/relationships/footer" Target="footer1.xml"/><Relationship Id="rId95" Type="http://schemas.openxmlformats.org/officeDocument/2006/relationships/oleObject" Target="embeddings/oleObject42.bin"/><Relationship Id="rId160" Type="http://schemas.openxmlformats.org/officeDocument/2006/relationships/image" Target="media/image80.wmf"/><Relationship Id="rId216" Type="http://schemas.openxmlformats.org/officeDocument/2006/relationships/image" Target="media/image110.wmf"/><Relationship Id="rId258" Type="http://schemas.openxmlformats.org/officeDocument/2006/relationships/image" Target="media/image131.wmf"/><Relationship Id="rId22" Type="http://schemas.openxmlformats.org/officeDocument/2006/relationships/image" Target="media/image8.wmf"/><Relationship Id="rId64" Type="http://schemas.openxmlformats.org/officeDocument/2006/relationships/image" Target="media/image30.wmf"/><Relationship Id="rId118" Type="http://schemas.openxmlformats.org/officeDocument/2006/relationships/image" Target="media/image58.wmf"/><Relationship Id="rId171" Type="http://schemas.openxmlformats.org/officeDocument/2006/relationships/oleObject" Target="embeddings/oleObject78.bin"/><Relationship Id="rId227" Type="http://schemas.openxmlformats.org/officeDocument/2006/relationships/oleObject" Target="embeddings/oleObject104.bin"/><Relationship Id="rId269" Type="http://schemas.openxmlformats.org/officeDocument/2006/relationships/oleObject" Target="embeddings/oleObject125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57.bin"/><Relationship Id="rId280" Type="http://schemas.openxmlformats.org/officeDocument/2006/relationships/image" Target="media/image142.wmf"/><Relationship Id="rId75" Type="http://schemas.openxmlformats.org/officeDocument/2006/relationships/oleObject" Target="embeddings/oleObject33.bin"/><Relationship Id="rId140" Type="http://schemas.openxmlformats.org/officeDocument/2006/relationships/image" Target="media/image70.wmf"/><Relationship Id="rId182" Type="http://schemas.openxmlformats.org/officeDocument/2006/relationships/image" Target="media/image91.png"/><Relationship Id="rId6" Type="http://schemas.openxmlformats.org/officeDocument/2006/relationships/footnotes" Target="footnotes.xml"/><Relationship Id="rId238" Type="http://schemas.openxmlformats.org/officeDocument/2006/relationships/image" Target="media/image121.wmf"/><Relationship Id="rId291" Type="http://schemas.openxmlformats.org/officeDocument/2006/relationships/oleObject" Target="embeddings/oleObject136.bin"/><Relationship Id="rId305" Type="http://schemas.openxmlformats.org/officeDocument/2006/relationships/oleObject" Target="embeddings/oleObject143.bin"/><Relationship Id="rId44" Type="http://schemas.openxmlformats.org/officeDocument/2006/relationships/image" Target="media/image19.wmf"/><Relationship Id="rId86" Type="http://schemas.openxmlformats.org/officeDocument/2006/relationships/image" Target="media/image42.wmf"/><Relationship Id="rId151" Type="http://schemas.openxmlformats.org/officeDocument/2006/relationships/oleObject" Target="embeddings/oleObject6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85E349-2737-484D-8349-1F4357B39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</TotalTime>
  <Pages>9</Pages>
  <Words>839</Words>
  <Characters>4785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125</cp:revision>
  <cp:lastPrinted>2012-10-12T16:54:00Z</cp:lastPrinted>
  <dcterms:created xsi:type="dcterms:W3CDTF">2015-07-03T23:54:00Z</dcterms:created>
  <dcterms:modified xsi:type="dcterms:W3CDTF">2021-05-04T0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